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1FF7" w:rsidRDefault="001C1FF7" w:rsidP="001C1FF7">
      <w:pPr>
        <w:pStyle w:val="DIY"/>
      </w:pPr>
      <w:bookmarkStart w:id="0" w:name="_Toc22203515"/>
      <w:r w:rsidRPr="00A17852">
        <w:rPr>
          <w:rFonts w:hint="eastAsia"/>
        </w:rPr>
        <w:t>实验</w:t>
      </w:r>
      <w:r w:rsidRPr="00A17852">
        <w:t>2  实战HDFS</w:t>
      </w:r>
      <w:bookmarkEnd w:id="0"/>
    </w:p>
    <w:p w:rsidR="001C1FF7" w:rsidRDefault="001C1FF7" w:rsidP="001C1FF7">
      <w:pPr>
        <w:pStyle w:val="DIY5"/>
        <w:ind w:firstLine="420"/>
      </w:pPr>
      <w:r w:rsidRPr="005F4261">
        <w:rPr>
          <w:rFonts w:hint="eastAsia"/>
        </w:rPr>
        <w:t>本实验的知识地图如图</w:t>
      </w:r>
      <w:r>
        <w:t>2</w:t>
      </w:r>
      <w:r w:rsidRPr="005F4261">
        <w:t>-1</w:t>
      </w:r>
      <w:r w:rsidRPr="005F4261">
        <w:t>所示</w:t>
      </w:r>
      <w:r>
        <w:rPr>
          <w:rFonts w:hint="eastAsia"/>
        </w:rPr>
        <w:t>（</w:t>
      </w:r>
      <w:r>
        <w:rPr>
          <w:noProof/>
        </w:rPr>
        <w:drawing>
          <wp:inline distT="0" distB="0" distL="0" distR="0" wp14:anchorId="3D64A6D8" wp14:editId="5961773F">
            <wp:extent cx="121920" cy="11430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23367" cy="115657"/>
                    </a:xfrm>
                    <a:prstGeom prst="rect">
                      <a:avLst/>
                    </a:prstGeom>
                  </pic:spPr>
                </pic:pic>
              </a:graphicData>
            </a:graphic>
          </wp:inline>
        </w:drawing>
      </w:r>
      <w:r>
        <w:rPr>
          <w:rFonts w:hint="eastAsia"/>
        </w:rPr>
        <w:t>表示重点</w:t>
      </w:r>
      <w:r>
        <w:rPr>
          <w:noProof/>
        </w:rPr>
        <w:drawing>
          <wp:inline distT="0" distB="0" distL="0" distR="0" wp14:anchorId="0B28905E" wp14:editId="2E372FE1">
            <wp:extent cx="107950" cy="104468"/>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3559" cy="109896"/>
                    </a:xfrm>
                    <a:prstGeom prst="rect">
                      <a:avLst/>
                    </a:prstGeom>
                  </pic:spPr>
                </pic:pic>
              </a:graphicData>
            </a:graphic>
          </wp:inline>
        </w:drawing>
      </w:r>
      <w:r>
        <w:rPr>
          <w:rFonts w:hint="eastAsia"/>
        </w:rPr>
        <w:t>表示难点）</w:t>
      </w:r>
      <w:r w:rsidRPr="005F4261">
        <w:t>。</w:t>
      </w:r>
    </w:p>
    <w:p w:rsidR="001C1FF7" w:rsidRDefault="001C1FF7" w:rsidP="005C6CDA">
      <w:pPr>
        <w:pStyle w:val="DIY9"/>
      </w:pPr>
      <w:r>
        <w:rPr>
          <w:noProof/>
        </w:rPr>
        <w:drawing>
          <wp:inline distT="0" distB="0" distL="0" distR="0" wp14:anchorId="16349A64" wp14:editId="7B13A506">
            <wp:extent cx="5274310" cy="39662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实验地图-实验2实战HDFS.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3966210"/>
                    </a:xfrm>
                    <a:prstGeom prst="rect">
                      <a:avLst/>
                    </a:prstGeom>
                  </pic:spPr>
                </pic:pic>
              </a:graphicData>
            </a:graphic>
          </wp:inline>
        </w:drawing>
      </w:r>
    </w:p>
    <w:p w:rsidR="001C1FF7" w:rsidRPr="005647CF" w:rsidRDefault="001C1FF7" w:rsidP="005647CF">
      <w:pPr>
        <w:pStyle w:val="DIY9"/>
      </w:pPr>
      <w:r w:rsidRPr="005647CF">
        <w:rPr>
          <w:rFonts w:hint="eastAsia"/>
        </w:rPr>
        <w:t>图</w:t>
      </w:r>
      <w:r w:rsidRPr="005647CF">
        <w:t xml:space="preserve">2-1  </w:t>
      </w:r>
      <w:r w:rsidRPr="005647CF">
        <w:rPr>
          <w:rFonts w:hint="eastAsia"/>
        </w:rPr>
        <w:t>实验</w:t>
      </w:r>
      <w:r w:rsidRPr="005647CF">
        <w:t>2</w:t>
      </w:r>
      <w:r w:rsidRPr="005647CF">
        <w:t>实战</w:t>
      </w:r>
      <w:r w:rsidRPr="005647CF">
        <w:t>HDFS</w:t>
      </w:r>
      <w:r w:rsidRPr="005647CF">
        <w:rPr>
          <w:rFonts w:hint="eastAsia"/>
        </w:rPr>
        <w:t>知识地图</w:t>
      </w:r>
    </w:p>
    <w:p w:rsidR="001C1FF7" w:rsidRDefault="005C6CDA" w:rsidP="001C1FF7">
      <w:pPr>
        <w:pStyle w:val="DIY1"/>
      </w:pPr>
      <w:bookmarkStart w:id="1" w:name="_Toc22203516"/>
      <w:r>
        <w:rPr>
          <w:rFonts w:hint="eastAsia"/>
        </w:rPr>
        <w:t>一、</w:t>
      </w:r>
      <w:r w:rsidR="001C1FF7">
        <w:t>实验目的</w:t>
      </w:r>
      <w:bookmarkEnd w:id="1"/>
    </w:p>
    <w:p w:rsidR="001C1FF7" w:rsidRDefault="001C1FF7" w:rsidP="001C1FF7">
      <w:pPr>
        <w:pStyle w:val="DIY5"/>
        <w:ind w:firstLine="420"/>
      </w:pPr>
      <w:r>
        <w:t xml:space="preserve">1. </w:t>
      </w:r>
      <w:r>
        <w:t>理解</w:t>
      </w:r>
      <w:r>
        <w:t>HDFS</w:t>
      </w:r>
      <w:r>
        <w:t>体系架构。</w:t>
      </w:r>
    </w:p>
    <w:p w:rsidR="001C1FF7" w:rsidRDefault="001C1FF7" w:rsidP="001C1FF7">
      <w:pPr>
        <w:pStyle w:val="DIY5"/>
        <w:ind w:firstLine="420"/>
      </w:pPr>
      <w:r>
        <w:t xml:space="preserve">2. </w:t>
      </w:r>
      <w:r>
        <w:t>理解</w:t>
      </w:r>
      <w:r>
        <w:t>HDFS</w:t>
      </w:r>
      <w:r>
        <w:t>文件存储原理</w:t>
      </w:r>
      <w:r>
        <w:rPr>
          <w:rFonts w:hint="eastAsia"/>
        </w:rPr>
        <w:t>和</w:t>
      </w:r>
      <w:r>
        <w:t>数据读写</w:t>
      </w:r>
      <w:r>
        <w:rPr>
          <w:rFonts w:hint="eastAsia"/>
        </w:rPr>
        <w:t>过程</w:t>
      </w:r>
      <w:r>
        <w:t>。</w:t>
      </w:r>
    </w:p>
    <w:p w:rsidR="001C1FF7" w:rsidRDefault="001C1FF7" w:rsidP="001C1FF7">
      <w:pPr>
        <w:pStyle w:val="DIY5"/>
        <w:ind w:firstLine="420"/>
      </w:pPr>
      <w:r>
        <w:t xml:space="preserve">3. </w:t>
      </w:r>
      <w:r>
        <w:t>熟练掌握</w:t>
      </w:r>
      <w:r>
        <w:t>HDFS Web UI</w:t>
      </w:r>
      <w:r>
        <w:t>界面的使用。</w:t>
      </w:r>
    </w:p>
    <w:p w:rsidR="001C1FF7" w:rsidRDefault="001C1FF7" w:rsidP="001C1FF7">
      <w:pPr>
        <w:pStyle w:val="DIY5"/>
        <w:ind w:firstLine="420"/>
      </w:pPr>
      <w:r>
        <w:t xml:space="preserve">4. </w:t>
      </w:r>
      <w:r>
        <w:t>熟练掌握</w:t>
      </w:r>
      <w:r>
        <w:t>HDFS Shell</w:t>
      </w:r>
      <w:r>
        <w:t>常用命令的使用。</w:t>
      </w:r>
    </w:p>
    <w:p w:rsidR="001C1FF7" w:rsidRDefault="001C1FF7" w:rsidP="001C1FF7">
      <w:pPr>
        <w:pStyle w:val="DIY5"/>
        <w:ind w:firstLine="420"/>
      </w:pPr>
      <w:r>
        <w:t xml:space="preserve">5. </w:t>
      </w:r>
      <w:r>
        <w:t>熟练掌握</w:t>
      </w:r>
      <w:r>
        <w:t>HDFS</w:t>
      </w:r>
      <w:r>
        <w:t>项目开发环境的搭建。</w:t>
      </w:r>
    </w:p>
    <w:p w:rsidR="001C1FF7" w:rsidRDefault="001C1FF7" w:rsidP="001C1FF7">
      <w:pPr>
        <w:pStyle w:val="DIY5"/>
        <w:ind w:firstLine="420"/>
      </w:pPr>
      <w:r>
        <w:t xml:space="preserve">6. </w:t>
      </w:r>
      <w:r>
        <w:t>掌握使用</w:t>
      </w:r>
      <w:r>
        <w:t>HDFS Java API</w:t>
      </w:r>
      <w:r>
        <w:t>编写</w:t>
      </w:r>
      <w:r>
        <w:t>HDFS</w:t>
      </w:r>
      <w:r>
        <w:t>文件操作程序。</w:t>
      </w:r>
    </w:p>
    <w:p w:rsidR="001C1FF7" w:rsidRPr="005C6CDA" w:rsidRDefault="001C1FF7" w:rsidP="005C6CDA">
      <w:pPr>
        <w:pStyle w:val="DIY1"/>
      </w:pPr>
      <w:r w:rsidRPr="000D7D51">
        <w:rPr>
          <w:rFonts w:hint="eastAsia"/>
        </w:rPr>
        <w:lastRenderedPageBreak/>
        <w:t>二、实验环境</w:t>
      </w:r>
    </w:p>
    <w:p w:rsidR="001C1FF7" w:rsidRDefault="001C1FF7" w:rsidP="001C1FF7">
      <w:pPr>
        <w:pStyle w:val="DIY5"/>
        <w:ind w:firstLine="420"/>
      </w:pPr>
      <w:r w:rsidRPr="007B2534">
        <w:rPr>
          <w:rFonts w:hint="eastAsia"/>
        </w:rPr>
        <w:t>本实验所需的软件环境包括</w:t>
      </w:r>
      <w:r>
        <w:rPr>
          <w:rFonts w:hint="eastAsia"/>
        </w:rPr>
        <w:t>全分布模式</w:t>
      </w:r>
      <w:r>
        <w:rPr>
          <w:rFonts w:hint="eastAsia"/>
        </w:rPr>
        <w:t>Hadoop</w:t>
      </w:r>
      <w:r>
        <w:rPr>
          <w:rFonts w:hint="eastAsia"/>
        </w:rPr>
        <w:t>集群、</w:t>
      </w:r>
      <w:r>
        <w:rPr>
          <w:rFonts w:hint="eastAsia"/>
        </w:rPr>
        <w:t>Eclipse</w:t>
      </w:r>
      <w:r>
        <w:t>。</w:t>
      </w:r>
    </w:p>
    <w:p w:rsidR="001C1FF7" w:rsidRPr="000D7D51" w:rsidRDefault="001C1FF7" w:rsidP="005C6CDA">
      <w:pPr>
        <w:pStyle w:val="DIY1"/>
        <w:rPr>
          <w:b w:val="0"/>
        </w:rPr>
      </w:pPr>
      <w:r w:rsidRPr="000D7D51">
        <w:rPr>
          <w:rFonts w:hint="eastAsia"/>
        </w:rPr>
        <w:t>三、实验内容</w:t>
      </w:r>
    </w:p>
    <w:p w:rsidR="001C1FF7" w:rsidRDefault="001C1FF7" w:rsidP="001C1FF7">
      <w:pPr>
        <w:pStyle w:val="DIY5"/>
        <w:ind w:firstLine="420"/>
      </w:pPr>
      <w:r>
        <w:t xml:space="preserve">1. </w:t>
      </w:r>
      <w:r>
        <w:rPr>
          <w:rFonts w:hint="eastAsia"/>
        </w:rPr>
        <w:t>启动全分布模式</w:t>
      </w:r>
      <w:r>
        <w:t>Hadoop</w:t>
      </w:r>
      <w:r>
        <w:t>集群</w:t>
      </w:r>
      <w:r>
        <w:rPr>
          <w:rFonts w:hint="eastAsia"/>
        </w:rPr>
        <w:t>，</w:t>
      </w:r>
      <w:r>
        <w:t>守护进程</w:t>
      </w:r>
      <w:r>
        <w:rPr>
          <w:rFonts w:hint="eastAsia"/>
        </w:rPr>
        <w:t>包括</w:t>
      </w:r>
      <w:r w:rsidRPr="00CA118F">
        <w:t>NameNode</w:t>
      </w:r>
      <w:r w:rsidRPr="00CA118F">
        <w:t>、</w:t>
      </w:r>
      <w:r w:rsidRPr="00CA118F">
        <w:t>DataNode</w:t>
      </w:r>
      <w:r>
        <w:rPr>
          <w:rFonts w:hint="eastAsia"/>
        </w:rPr>
        <w:t>、</w:t>
      </w:r>
      <w:r w:rsidRPr="00CA118F">
        <w:t>SecondaryNameNode</w:t>
      </w:r>
      <w:r>
        <w:rPr>
          <w:rFonts w:hint="eastAsia"/>
        </w:rPr>
        <w:t>、</w:t>
      </w:r>
      <w:r w:rsidRPr="00CA118F">
        <w:t>ResourceManager</w:t>
      </w:r>
      <w:r w:rsidRPr="00CA118F">
        <w:t>、</w:t>
      </w:r>
      <w:r w:rsidRPr="00CA118F">
        <w:t>NodeManager</w:t>
      </w:r>
      <w:r>
        <w:rPr>
          <w:rFonts w:hint="eastAsia"/>
        </w:rPr>
        <w:t>和</w:t>
      </w:r>
      <w:r>
        <w:t>JobHistoryServer</w:t>
      </w:r>
      <w:r>
        <w:rPr>
          <w:rFonts w:hint="eastAsia"/>
        </w:rPr>
        <w:t>。</w:t>
      </w:r>
    </w:p>
    <w:p w:rsidR="001C1FF7" w:rsidRDefault="001C1FF7" w:rsidP="001C1FF7">
      <w:pPr>
        <w:pStyle w:val="DIY5"/>
        <w:ind w:firstLine="420"/>
      </w:pPr>
      <w:r>
        <w:t xml:space="preserve">2. </w:t>
      </w:r>
      <w:r>
        <w:t>查看</w:t>
      </w:r>
      <w:r>
        <w:t>HDFS Web</w:t>
      </w:r>
      <w:r>
        <w:t>界面。</w:t>
      </w:r>
    </w:p>
    <w:p w:rsidR="001C1FF7" w:rsidRDefault="001C1FF7" w:rsidP="001C1FF7">
      <w:pPr>
        <w:pStyle w:val="DIY5"/>
        <w:ind w:firstLine="420"/>
      </w:pPr>
      <w:r>
        <w:t xml:space="preserve">3. </w:t>
      </w:r>
      <w:r>
        <w:t>练习</w:t>
      </w:r>
      <w:r>
        <w:t>HDFS Shell</w:t>
      </w:r>
      <w:r>
        <w:t>文件</w:t>
      </w:r>
      <w:r>
        <w:rPr>
          <w:rFonts w:hint="eastAsia"/>
        </w:rPr>
        <w:t>系统</w:t>
      </w:r>
      <w:r>
        <w:t>命令</w:t>
      </w:r>
      <w:r>
        <w:rPr>
          <w:rFonts w:hint="eastAsia"/>
        </w:rPr>
        <w:t>和系统管理命令</w:t>
      </w:r>
      <w:r>
        <w:t>。</w:t>
      </w:r>
    </w:p>
    <w:p w:rsidR="001C1FF7" w:rsidRDefault="001C1FF7" w:rsidP="001C1FF7">
      <w:pPr>
        <w:pStyle w:val="DIY5"/>
        <w:ind w:firstLine="420"/>
      </w:pPr>
      <w:r>
        <w:t xml:space="preserve">4. </w:t>
      </w:r>
      <w:r>
        <w:rPr>
          <w:rFonts w:hint="eastAsia"/>
        </w:rPr>
        <w:t>在</w:t>
      </w:r>
      <w:r>
        <w:rPr>
          <w:rFonts w:hint="eastAsia"/>
        </w:rPr>
        <w:t>Hadoop</w:t>
      </w:r>
      <w:r>
        <w:rPr>
          <w:rFonts w:hint="eastAsia"/>
        </w:rPr>
        <w:t>集群主节点上</w:t>
      </w:r>
      <w:r w:rsidRPr="005C4391">
        <w:rPr>
          <w:rFonts w:hint="eastAsia"/>
        </w:rPr>
        <w:t>搭建</w:t>
      </w:r>
      <w:r>
        <w:rPr>
          <w:rFonts w:hint="eastAsia"/>
        </w:rPr>
        <w:t>HDFS</w:t>
      </w:r>
      <w:r w:rsidRPr="005C4391">
        <w:t>开发环境</w:t>
      </w:r>
      <w:r w:rsidRPr="005C4391">
        <w:t>Eclipse</w:t>
      </w:r>
      <w:r>
        <w:rPr>
          <w:rFonts w:hint="eastAsia"/>
        </w:rPr>
        <w:t>。</w:t>
      </w:r>
    </w:p>
    <w:p w:rsidR="001C1FF7" w:rsidRDefault="001C1FF7" w:rsidP="001C1FF7">
      <w:pPr>
        <w:pStyle w:val="DIY5"/>
        <w:ind w:firstLine="420"/>
      </w:pPr>
      <w:r>
        <w:t xml:space="preserve">5. </w:t>
      </w:r>
      <w:r>
        <w:t>使用</w:t>
      </w:r>
      <w:r>
        <w:t>HDFS Java API</w:t>
      </w:r>
      <w:r>
        <w:t>编写</w:t>
      </w:r>
      <w:r>
        <w:t>HDFS</w:t>
      </w:r>
      <w:r>
        <w:t>文件操作程序，</w:t>
      </w:r>
      <w:r>
        <w:rPr>
          <w:rFonts w:hint="eastAsia"/>
        </w:rPr>
        <w:t>实现</w:t>
      </w:r>
      <w:r>
        <w:t>上传本地文件到</w:t>
      </w:r>
      <w:r>
        <w:t>HDFS</w:t>
      </w:r>
      <w:r>
        <w:t>的功能，采用本地执行和集群执行的两种执行方式测试，观察结果。</w:t>
      </w:r>
    </w:p>
    <w:p w:rsidR="001C1FF7" w:rsidRDefault="001C1FF7" w:rsidP="001C1FF7">
      <w:pPr>
        <w:pStyle w:val="DIY5"/>
        <w:ind w:firstLine="420"/>
      </w:pPr>
      <w:r>
        <w:t xml:space="preserve">6. </w:t>
      </w:r>
      <w:r>
        <w:t>使用</w:t>
      </w:r>
      <w:r>
        <w:t>HDFS Java API</w:t>
      </w:r>
      <w:r>
        <w:t>编写</w:t>
      </w:r>
      <w:r>
        <w:t>HDFS</w:t>
      </w:r>
      <w:r>
        <w:t>文件操作程序，</w:t>
      </w:r>
      <w:r>
        <w:rPr>
          <w:rFonts w:hint="eastAsia"/>
        </w:rPr>
        <w:t>实现</w:t>
      </w:r>
      <w:r>
        <w:t>查看上传文件在</w:t>
      </w:r>
      <w:r>
        <w:t>HDFS</w:t>
      </w:r>
      <w:r>
        <w:t>集群中位置的功能，采用本地执行和集群执行的两种执行方式测试，观察结果。</w:t>
      </w:r>
    </w:p>
    <w:p w:rsidR="001C1FF7" w:rsidRDefault="001C1FF7" w:rsidP="001C1FF7">
      <w:pPr>
        <w:pStyle w:val="DIY5"/>
        <w:ind w:firstLine="420"/>
      </w:pPr>
      <w:r>
        <w:rPr>
          <w:rFonts w:hint="eastAsia"/>
        </w:rPr>
        <w:t>7</w:t>
      </w:r>
      <w:r>
        <w:t xml:space="preserve">. </w:t>
      </w:r>
      <w:r>
        <w:rPr>
          <w:rFonts w:hint="eastAsia"/>
        </w:rPr>
        <w:t>关闭全分布模式</w:t>
      </w:r>
      <w:r>
        <w:rPr>
          <w:rFonts w:hint="eastAsia"/>
        </w:rPr>
        <w:t>Hadoop</w:t>
      </w:r>
      <w:r>
        <w:rPr>
          <w:rFonts w:hint="eastAsia"/>
        </w:rPr>
        <w:t>集群。</w:t>
      </w:r>
    </w:p>
    <w:p w:rsidR="001C1FF7" w:rsidRDefault="00C41AEB" w:rsidP="001C1FF7">
      <w:pPr>
        <w:pStyle w:val="DIY1"/>
      </w:pPr>
      <w:bookmarkStart w:id="2" w:name="_Toc22203517"/>
      <w:r>
        <w:rPr>
          <w:rFonts w:hint="eastAsia"/>
        </w:rPr>
        <w:t>四、</w:t>
      </w:r>
      <w:r w:rsidR="001C1FF7">
        <w:t>实验原理</w:t>
      </w:r>
      <w:bookmarkEnd w:id="2"/>
    </w:p>
    <w:p w:rsidR="001C1FF7" w:rsidRDefault="00821CF3" w:rsidP="001C1FF7">
      <w:pPr>
        <w:pStyle w:val="DIY3"/>
      </w:pPr>
      <w:bookmarkStart w:id="3" w:name="_Toc22203518"/>
      <w:r>
        <w:rPr>
          <w:rFonts w:hint="eastAsia"/>
        </w:rPr>
        <w:t>（一）</w:t>
      </w:r>
      <w:r w:rsidR="001C1FF7">
        <w:rPr>
          <w:rFonts w:hint="eastAsia"/>
        </w:rPr>
        <w:t>初识HDFS</w:t>
      </w:r>
      <w:bookmarkEnd w:id="3"/>
    </w:p>
    <w:p w:rsidR="001C1FF7" w:rsidRDefault="001C1FF7" w:rsidP="001C1FF7">
      <w:pPr>
        <w:pStyle w:val="DIY5"/>
        <w:ind w:firstLine="420"/>
      </w:pPr>
      <w:r w:rsidRPr="00DA4F5E">
        <w:t>HDFS</w:t>
      </w:r>
      <w:r w:rsidRPr="00DA4F5E">
        <w:t>（</w:t>
      </w:r>
      <w:r w:rsidRPr="00DA4F5E">
        <w:t>Hadoop Distributed File System</w:t>
      </w:r>
      <w:r w:rsidRPr="00DA4F5E">
        <w:t>）是</w:t>
      </w:r>
      <w:r w:rsidRPr="00DA4F5E">
        <w:t>Hadoop</w:t>
      </w:r>
      <w:r w:rsidRPr="00DA4F5E">
        <w:t>分布式文件系统，是</w:t>
      </w:r>
      <w:r w:rsidRPr="00DA4F5E">
        <w:t>Hadoop</w:t>
      </w:r>
      <w:r w:rsidRPr="00DA4F5E">
        <w:t>三大核心之一，是针对谷歌文件系统</w:t>
      </w:r>
      <w:r w:rsidRPr="00DA4F5E">
        <w:t>GFS</w:t>
      </w:r>
      <w:r w:rsidRPr="00DA4F5E">
        <w:t>（</w:t>
      </w:r>
      <w:r w:rsidRPr="00DA4F5E">
        <w:t>Google File System</w:t>
      </w:r>
      <w:r w:rsidRPr="00DA4F5E">
        <w:t>）的开源实现（</w:t>
      </w:r>
      <w:r w:rsidRPr="00DA4F5E">
        <w:t>The Google File System, 2003</w:t>
      </w:r>
      <w:r w:rsidRPr="00DA4F5E">
        <w:t>）。</w:t>
      </w:r>
      <w:r w:rsidRPr="00DA4F5E">
        <w:t>HDFS</w:t>
      </w:r>
      <w:r w:rsidRPr="00DA4F5E">
        <w:t>是一个具有高容错性的文件系统，适合部署在廉价的机器上，</w:t>
      </w:r>
      <w:r w:rsidRPr="00DA4F5E">
        <w:t>HDFS</w:t>
      </w:r>
      <w:r w:rsidRPr="00DA4F5E">
        <w:t>能提供高吞吐量的数据访问，非常适合大规模数据集上的应用。大数据处理框架如</w:t>
      </w:r>
      <w:r w:rsidRPr="00DA4F5E">
        <w:t>MapReduce</w:t>
      </w:r>
      <w:r w:rsidRPr="00DA4F5E">
        <w:t>、</w:t>
      </w:r>
      <w:r w:rsidRPr="00DA4F5E">
        <w:t>Spark</w:t>
      </w:r>
      <w:r w:rsidRPr="00DA4F5E">
        <w:t>等要处理的数据源大部分都存储在</w:t>
      </w:r>
      <w:r w:rsidRPr="00DA4F5E">
        <w:t>HDFS</w:t>
      </w:r>
      <w:r w:rsidRPr="00DA4F5E">
        <w:t>上，</w:t>
      </w:r>
      <w:r w:rsidRPr="00DA4F5E">
        <w:t>Hive</w:t>
      </w:r>
      <w:r w:rsidRPr="00DA4F5E">
        <w:t>、</w:t>
      </w:r>
      <w:r w:rsidRPr="00DA4F5E">
        <w:t>HBase</w:t>
      </w:r>
      <w:r w:rsidRPr="00DA4F5E">
        <w:t>等框架的数据</w:t>
      </w:r>
      <w:r w:rsidRPr="00DA4F5E">
        <w:rPr>
          <w:rFonts w:hint="eastAsia"/>
        </w:rPr>
        <w:t>通常也存储在</w:t>
      </w:r>
      <w:r w:rsidRPr="00DA4F5E">
        <w:t>HDFS</w:t>
      </w:r>
      <w:r w:rsidRPr="00DA4F5E">
        <w:t>上。简而言之，</w:t>
      </w:r>
      <w:r w:rsidRPr="00DA4F5E">
        <w:t>HDFS</w:t>
      </w:r>
      <w:r w:rsidRPr="00DA4F5E">
        <w:t>为大数据的存储提供了保障。</w:t>
      </w:r>
      <w:r>
        <w:rPr>
          <w:rFonts w:hint="eastAsia"/>
        </w:rPr>
        <w:t>HDFS</w:t>
      </w:r>
      <w:r>
        <w:rPr>
          <w:rFonts w:hint="eastAsia"/>
        </w:rPr>
        <w:t>在</w:t>
      </w:r>
      <w:r>
        <w:rPr>
          <w:rFonts w:hint="eastAsia"/>
        </w:rPr>
        <w:t>Hadoop</w:t>
      </w:r>
      <w:r>
        <w:t xml:space="preserve"> 2.0</w:t>
      </w:r>
      <w:r>
        <w:rPr>
          <w:rFonts w:hint="eastAsia"/>
        </w:rPr>
        <w:t>生态系统中地位如图</w:t>
      </w:r>
      <w:r>
        <w:rPr>
          <w:rFonts w:hint="eastAsia"/>
        </w:rPr>
        <w:t>2</w:t>
      </w:r>
      <w:r>
        <w:t>-2</w:t>
      </w:r>
      <w:r>
        <w:rPr>
          <w:rFonts w:hint="eastAsia"/>
        </w:rPr>
        <w:t>所示。</w:t>
      </w:r>
    </w:p>
    <w:p w:rsidR="00821CF3" w:rsidRDefault="00821CF3" w:rsidP="005647CF">
      <w:pPr>
        <w:pStyle w:val="DIY9"/>
      </w:pPr>
      <w:r>
        <w:rPr>
          <w:rFonts w:hint="eastAsia"/>
          <w:noProof/>
        </w:rPr>
        <w:lastRenderedPageBreak/>
        <mc:AlternateContent>
          <mc:Choice Requires="wpc">
            <w:drawing>
              <wp:inline distT="0" distB="0" distL="0" distR="0" wp14:anchorId="10239E6A" wp14:editId="4180F1CB">
                <wp:extent cx="5274310" cy="2443480"/>
                <wp:effectExtent l="0" t="0" r="21590" b="0"/>
                <wp:docPr id="30" name="画布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24" name="组合 24"/>
                        <wpg:cNvGrpSpPr/>
                        <wpg:grpSpPr>
                          <a:xfrm>
                            <a:off x="0" y="98357"/>
                            <a:ext cx="5274310" cy="2292874"/>
                            <a:chOff x="217713" y="98357"/>
                            <a:chExt cx="4855416" cy="2292874"/>
                          </a:xfrm>
                        </wpg:grpSpPr>
                        <wps:wsp>
                          <wps:cNvPr id="71" name="圆角矩形 12"/>
                          <wps:cNvSpPr/>
                          <wps:spPr>
                            <a:xfrm>
                              <a:off x="700580" y="491558"/>
                              <a:ext cx="537115" cy="343422"/>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Hive</w:t>
                                </w:r>
                              </w:p>
                            </w:txbxContent>
                          </wps:txbx>
                          <wps:bodyPr rtlCol="0" anchor="ctr"/>
                        </wps:wsp>
                        <wps:wsp>
                          <wps:cNvPr id="73" name="圆角矩形 13"/>
                          <wps:cNvSpPr/>
                          <wps:spPr>
                            <a:xfrm>
                              <a:off x="700580" y="876059"/>
                              <a:ext cx="1936482" cy="343422"/>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MapReduce</w:t>
                                </w:r>
                              </w:p>
                            </w:txbxContent>
                          </wps:txbx>
                          <wps:bodyPr rtlCol="0" anchor="ctr"/>
                        </wps:wsp>
                        <wps:wsp>
                          <wps:cNvPr id="77" name="圆角矩形 14"/>
                          <wps:cNvSpPr/>
                          <wps:spPr>
                            <a:xfrm>
                              <a:off x="2672173" y="876059"/>
                              <a:ext cx="746367" cy="343422"/>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Spark</w:t>
                                </w:r>
                              </w:p>
                            </w:txbxContent>
                          </wps:txbx>
                          <wps:bodyPr rtlCol="0" anchor="ctr"/>
                        </wps:wsp>
                        <wps:wsp>
                          <wps:cNvPr id="78" name="圆角矩形 15"/>
                          <wps:cNvSpPr/>
                          <wps:spPr>
                            <a:xfrm>
                              <a:off x="3444822" y="488771"/>
                              <a:ext cx="620658" cy="730709"/>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Impala</w:t>
                                </w:r>
                              </w:p>
                            </w:txbxContent>
                          </wps:txbx>
                          <wps:bodyPr rtlCol="0" anchor="ctr"/>
                        </wps:wsp>
                        <wps:wsp>
                          <wps:cNvPr id="82" name="圆角矩形 16"/>
                          <wps:cNvSpPr/>
                          <wps:spPr>
                            <a:xfrm>
                              <a:off x="222498" y="1267398"/>
                              <a:ext cx="447322" cy="743496"/>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ZooKeeper</w:t>
                                </w:r>
                              </w:p>
                            </w:txbxContent>
                          </wps:txbx>
                          <wps:bodyPr vert="eaVert" rtlCol="0" anchor="ctr"/>
                        </wps:wsp>
                        <wps:wsp>
                          <wps:cNvPr id="83" name="圆角矩形 17"/>
                          <wps:cNvSpPr/>
                          <wps:spPr>
                            <a:xfrm>
                              <a:off x="222498" y="488771"/>
                              <a:ext cx="447322" cy="740779"/>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Kafka</w:t>
                                </w:r>
                              </w:p>
                            </w:txbxContent>
                          </wps:txbx>
                          <wps:bodyPr vert="eaVert" rtlCol="0" anchor="ctr"/>
                        </wps:wsp>
                        <wps:wsp>
                          <wps:cNvPr id="84" name="圆角矩形 18"/>
                          <wps:cNvSpPr/>
                          <wps:spPr>
                            <a:xfrm>
                              <a:off x="4609092" y="1267399"/>
                              <a:ext cx="447321" cy="743495"/>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Flume</w:t>
                                </w:r>
                              </w:p>
                            </w:txbxContent>
                          </wps:txbx>
                          <wps:bodyPr vert="eaVert" rtlCol="0" anchor="ctr"/>
                        </wps:wsp>
                        <wps:wsp>
                          <wps:cNvPr id="85" name="圆角矩形 19"/>
                          <wps:cNvSpPr/>
                          <wps:spPr>
                            <a:xfrm>
                              <a:off x="711745" y="1267399"/>
                              <a:ext cx="3368817" cy="343422"/>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YARN</w:t>
                                </w:r>
                              </w:p>
                            </w:txbxContent>
                          </wps:txbx>
                          <wps:bodyPr rtlCol="0" anchor="ctr"/>
                        </wps:wsp>
                        <wps:wsp>
                          <wps:cNvPr id="86" name="圆角矩形 20"/>
                          <wps:cNvSpPr/>
                          <wps:spPr>
                            <a:xfrm>
                              <a:off x="700580" y="1667472"/>
                              <a:ext cx="3872966" cy="343422"/>
                            </a:xfrm>
                            <a:prstGeom prst="roundRect">
                              <a:avLst/>
                            </a:prstGeom>
                            <a:solidFill>
                              <a:schemeClr val="accent2">
                                <a:lumMod val="75000"/>
                              </a:schemeClr>
                            </a:solid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HDFS</w:t>
                                </w:r>
                              </w:p>
                            </w:txbxContent>
                          </wps:txbx>
                          <wps:bodyPr rtlCol="0" anchor="ctr"/>
                        </wps:wsp>
                        <wps:wsp>
                          <wps:cNvPr id="87" name="圆角矩形 21"/>
                          <wps:cNvSpPr/>
                          <wps:spPr>
                            <a:xfrm>
                              <a:off x="217713" y="2047809"/>
                              <a:ext cx="4838700" cy="343422"/>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Common</w:t>
                                </w:r>
                              </w:p>
                            </w:txbxContent>
                          </wps:txbx>
                          <wps:bodyPr rtlCol="0" anchor="ctr"/>
                        </wps:wsp>
                        <wps:wsp>
                          <wps:cNvPr id="88" name="圆角矩形 22"/>
                          <wps:cNvSpPr/>
                          <wps:spPr>
                            <a:xfrm>
                              <a:off x="1265478" y="488771"/>
                              <a:ext cx="570602" cy="343421"/>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Pig</w:t>
                                </w:r>
                              </w:p>
                            </w:txbxContent>
                          </wps:txbx>
                          <wps:bodyPr rtlCol="0" anchor="ctr"/>
                        </wps:wsp>
                        <wps:wsp>
                          <wps:cNvPr id="89" name="圆角矩形 23"/>
                          <wps:cNvSpPr/>
                          <wps:spPr>
                            <a:xfrm>
                              <a:off x="1857105" y="491558"/>
                              <a:ext cx="779958" cy="343422"/>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Mahout</w:t>
                                </w:r>
                              </w:p>
                            </w:txbxContent>
                          </wps:txbx>
                          <wps:bodyPr rtlCol="0" anchor="ctr"/>
                        </wps:wsp>
                        <wps:wsp>
                          <wps:cNvPr id="91" name="圆角矩形 25"/>
                          <wps:cNvSpPr/>
                          <wps:spPr>
                            <a:xfrm>
                              <a:off x="4609092" y="491558"/>
                              <a:ext cx="447321" cy="727922"/>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Sqoop</w:t>
                                </w:r>
                              </w:p>
                            </w:txbxContent>
                          </wps:txbx>
                          <wps:bodyPr vert="eaVert" rtlCol="0" anchor="ctr"/>
                        </wps:wsp>
                        <wps:wsp>
                          <wps:cNvPr id="92" name="圆角矩形 26"/>
                          <wps:cNvSpPr/>
                          <wps:spPr>
                            <a:xfrm>
                              <a:off x="4112526" y="488771"/>
                              <a:ext cx="447322" cy="1122048"/>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HBase</w:t>
                                </w:r>
                              </w:p>
                            </w:txbxContent>
                          </wps:txbx>
                          <wps:bodyPr vert="eaVert" rtlCol="0" anchor="ctr"/>
                        </wps:wsp>
                        <wps:wsp>
                          <wps:cNvPr id="129" name="圆角矩形 129"/>
                          <wps:cNvSpPr/>
                          <wps:spPr>
                            <a:xfrm>
                              <a:off x="234429" y="98357"/>
                              <a:ext cx="4838700" cy="342900"/>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821CF3" w:rsidRPr="00AA2030" w:rsidRDefault="00821CF3" w:rsidP="00821CF3">
                                <w:pPr>
                                  <w:pStyle w:val="ad"/>
                                  <w:spacing w:before="0" w:beforeAutospacing="0" w:after="0" w:afterAutospacing="0"/>
                                  <w:jc w:val="center"/>
                                  <w:rPr>
                                    <w:rFonts w:ascii="Calibri" w:hAnsi="Calibri" w:cs="Calibri"/>
                                    <w:color w:val="000000" w:themeColor="text1"/>
                                    <w:sz w:val="18"/>
                                    <w:szCs w:val="18"/>
                                  </w:rPr>
                                </w:pPr>
                                <w:r w:rsidRPr="00AA2030">
                                  <w:rPr>
                                    <w:rFonts w:ascii="Calibri" w:eastAsia="等线" w:hAnsi="Calibri" w:cs="Calibri"/>
                                    <w:color w:val="000000" w:themeColor="text1"/>
                                    <w:kern w:val="24"/>
                                    <w:sz w:val="18"/>
                                    <w:szCs w:val="18"/>
                                  </w:rPr>
                                  <w:t>Ambari</w:t>
                                </w:r>
                              </w:p>
                            </w:txbxContent>
                          </wps:txbx>
                          <wps:bodyPr rtlCol="0" anchor="ctr"/>
                        </wps:wsp>
                      </wpg:wgp>
                      <wps:wsp>
                        <wps:cNvPr id="249" name="圆角矩形 23"/>
                        <wps:cNvSpPr/>
                        <wps:spPr>
                          <a:xfrm>
                            <a:off x="2646588" y="492080"/>
                            <a:ext cx="828000" cy="342900"/>
                          </a:xfrm>
                          <a:prstGeom prst="roundRect">
                            <a:avLst/>
                          </a:prstGeom>
                          <a:noFill/>
                        </wps:spPr>
                        <wps:style>
                          <a:lnRef idx="2">
                            <a:schemeClr val="accent4">
                              <a:shade val="50000"/>
                            </a:schemeClr>
                          </a:lnRef>
                          <a:fillRef idx="1">
                            <a:schemeClr val="accent4"/>
                          </a:fillRef>
                          <a:effectRef idx="0">
                            <a:schemeClr val="accent4"/>
                          </a:effectRef>
                          <a:fontRef idx="minor">
                            <a:schemeClr val="lt1"/>
                          </a:fontRef>
                        </wps:style>
                        <wps:txbx>
                          <w:txbxContent>
                            <w:p w:rsidR="00F23648" w:rsidRPr="00AA2030" w:rsidRDefault="00F23648" w:rsidP="00F23648">
                              <w:pPr>
                                <w:jc w:val="center"/>
                                <w:rPr>
                                  <w:kern w:val="0"/>
                                  <w:sz w:val="18"/>
                                  <w:szCs w:val="18"/>
                                </w:rPr>
                              </w:pPr>
                              <w:r w:rsidRPr="00AA2030">
                                <w:rPr>
                                  <w:rFonts w:ascii="Calibri" w:eastAsia="等线" w:hAnsi="Calibri" w:cs="Times New Roman"/>
                                  <w:color w:val="000000"/>
                                  <w:kern w:val="24"/>
                                  <w:sz w:val="18"/>
                                  <w:szCs w:val="18"/>
                                </w:rPr>
                                <w:t>Spark SQL</w:t>
                              </w:r>
                            </w:p>
                          </w:txbxContent>
                        </wps:txbx>
                        <wps:bodyPr rtlCol="0" anchor="ctr"/>
                      </wps:wsp>
                    </wpc:wpc>
                  </a:graphicData>
                </a:graphic>
              </wp:inline>
            </w:drawing>
          </mc:Choice>
          <mc:Fallback>
            <w:pict>
              <v:group w14:anchorId="10239E6A" id="画布 30" o:spid="_x0000_s1026" editas="canvas" style="width:415.3pt;height:192.4pt;mso-position-horizontal-relative:char;mso-position-vertical-relative:line" coordsize="52743,244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24434;visibility:visible;mso-wrap-style:square">
                  <v:fill o:detectmouseclick="t"/>
                  <v:path o:connecttype="none"/>
                </v:shape>
                <v:group id="组合 24" o:spid="_x0000_s1028" style="position:absolute;top:983;width:52743;height:22929" coordorigin="2177,983" coordsize="48554,229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roundrect id="圆角矩形 12" o:spid="_x0000_s1029" style="position:absolute;left:7005;top:4915;width:5371;height:34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" filled="f" strokecolor="#7f5f00 [1607]" strokeweight="1pt">
                    <v:stroke joinstyle="miter"/>
                    <v:textbo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Hive</w:t>
                          </w:r>
                        </w:p>
                      </w:txbxContent>
                    </v:textbox>
                  </v:roundrect>
                  <v:roundrect id="圆角矩形 13" o:spid="_x0000_s1030" style="position:absolute;left:7005;top:8760;width:19365;height:34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" filled="f" strokecolor="#7f5f00 [1607]" strokeweight="1pt">
                    <v:stroke joinstyle="miter"/>
                    <v:textbo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MapReduce</w:t>
                          </w:r>
                        </w:p>
                      </w:txbxContent>
                    </v:textbox>
                  </v:roundrect>
                  <v:roundrect id="圆角矩形 14" o:spid="_x0000_s1031" style="position:absolute;left:26721;top:8760;width:7464;height:34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" filled="f" strokecolor="#7f5f00 [1607]" strokeweight="1pt">
                    <v:stroke joinstyle="miter"/>
                    <v:textbo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Spark</w:t>
                          </w:r>
                        </w:p>
                      </w:txbxContent>
                    </v:textbox>
                  </v:roundrect>
                  <v:roundrect id="圆角矩形 15" o:spid="_x0000_s1032" style="position:absolute;left:34448;top:4887;width:6206;height:730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" filled="f" strokecolor="#7f5f00 [1607]" strokeweight="1pt">
                    <v:stroke joinstyle="miter"/>
                    <v:textbo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Impala</w:t>
                          </w:r>
                        </w:p>
                      </w:txbxContent>
                    </v:textbox>
                  </v:roundrect>
                  <v:roundrect id="圆角矩形 16" o:spid="_x0000_s1033" style="position:absolute;left:2224;top:12673;width:4474;height:743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" filled="f" strokecolor="#7f5f00 [1607]" strokeweight="1pt">
                    <v:stroke joinstyle="miter"/>
                    <v:textbox style="layout-flow:vertical-ideographic">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ZooKeeper</w:t>
                          </w:r>
                        </w:p>
                      </w:txbxContent>
                    </v:textbox>
                  </v:roundrect>
                  <v:roundrect id="圆角矩形 17" o:spid="_x0000_s1034" style="position:absolute;left:2224;top:4887;width:4474;height:740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" filled="f" strokecolor="#7f5f00 [1607]" strokeweight="1pt">
                    <v:stroke joinstyle="miter"/>
                    <v:textbox style="layout-flow:vertical-ideographic">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Kafka</w:t>
                          </w:r>
                        </w:p>
                      </w:txbxContent>
                    </v:textbox>
                  </v:roundrect>
                  <v:roundrect id="圆角矩形 18" o:spid="_x0000_s1035" style="position:absolute;left:46090;top:12673;width:4474;height:743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" filled="f" strokecolor="#7f5f00 [1607]" strokeweight="1pt">
                    <v:stroke joinstyle="miter"/>
                    <v:textbox style="layout-flow:vertical-ideographic">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Flume</w:t>
                          </w:r>
                        </w:p>
                      </w:txbxContent>
                    </v:textbox>
                  </v:roundrect>
                  <v:roundrect id="圆角矩形 19" o:spid="_x0000_s1036" style="position:absolute;left:7117;top:12673;width:33688;height:343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" filled="f" strokecolor="#7f5f00 [1607]" strokeweight="1pt">
                    <v:stroke joinstyle="miter"/>
                    <v:textbo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YARN</w:t>
                          </w:r>
                        </w:p>
                      </w:txbxContent>
                    </v:textbox>
                  </v:roundrect>
                  <v:roundrect id="圆角矩形 20" o:spid="_x0000_s1037" style="position:absolute;left:7005;top:16674;width:38730;height:34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" fillcolor="#c45911 [2405]" strokecolor="#7f5f00 [1607]" strokeweight="1pt">
                    <v:stroke joinstyle="miter"/>
                    <v:textbo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HDFS</w:t>
                          </w:r>
                        </w:p>
                      </w:txbxContent>
                    </v:textbox>
                  </v:roundrect>
                  <v:roundrect id="圆角矩形 21" o:spid="_x0000_s1038" style="position:absolute;left:2177;top:20478;width:48387;height:34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" filled="f" strokecolor="#7f5f00 [1607]" strokeweight="1pt">
                    <v:stroke joinstyle="miter"/>
                    <v:textbo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Common</w:t>
                          </w:r>
                        </w:p>
                      </w:txbxContent>
                    </v:textbox>
                  </v:roundrect>
                  <v:roundrect id="圆角矩形 22" o:spid="_x0000_s1039" style="position:absolute;left:12654;top:4887;width:5706;height:34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" filled="f" strokecolor="#7f5f00 [1607]" strokeweight="1pt">
                    <v:stroke joinstyle="miter"/>
                    <v:textbo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Pig</w:t>
                          </w:r>
                        </w:p>
                      </w:txbxContent>
                    </v:textbox>
                  </v:roundrect>
                  <v:roundrect id="圆角矩形 23" o:spid="_x0000_s1040" style="position:absolute;left:18571;top:4915;width:7799;height:343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" filled="f" strokecolor="#7f5f00 [1607]" strokeweight="1pt">
                    <v:stroke joinstyle="miter"/>
                    <v:textbox>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Mahout</w:t>
                          </w:r>
                        </w:p>
                      </w:txbxContent>
                    </v:textbox>
                  </v:roundrect>
                  <v:roundrect id="圆角矩形 25" o:spid="_x0000_s1041" style="position:absolute;left:46090;top:4915;width:4474;height:727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" filled="f" strokecolor="#7f5f00 [1607]" strokeweight="1pt">
                    <v:stroke joinstyle="miter"/>
                    <v:textbox style="layout-flow:vertical-ideographic">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Sqoop</w:t>
                          </w:r>
                        </w:p>
                      </w:txbxContent>
                    </v:textbox>
                  </v:roundrect>
                  <v:roundrect id="圆角矩形 26" o:spid="_x0000_s1042" style="position:absolute;left:41125;top:4887;width:4473;height:112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" filled="f" strokecolor="#7f5f00 [1607]" strokeweight="1pt">
                    <v:stroke joinstyle="miter"/>
                    <v:textbox style="layout-flow:vertical-ideographic">
                      <w:txbxContent>
                        <w:p w:rsidR="00821CF3" w:rsidRPr="00AA2030" w:rsidRDefault="00821CF3" w:rsidP="00821CF3">
                          <w:pPr>
                            <w:jc w:val="center"/>
                            <w:rPr>
                              <w:rFonts w:ascii="Calibri" w:hAnsi="Calibri" w:cs="Calibri"/>
                              <w:color w:val="000000" w:themeColor="text1"/>
                              <w:kern w:val="0"/>
                              <w:sz w:val="18"/>
                              <w:szCs w:val="18"/>
                            </w:rPr>
                          </w:pPr>
                          <w:r w:rsidRPr="00AA2030">
                            <w:rPr>
                              <w:rFonts w:ascii="Calibri" w:hAnsi="Calibri" w:cs="Calibri"/>
                              <w:color w:val="000000" w:themeColor="text1"/>
                              <w:kern w:val="24"/>
                              <w:sz w:val="18"/>
                              <w:szCs w:val="18"/>
                            </w:rPr>
                            <w:t>HBase</w:t>
                          </w:r>
                        </w:p>
                      </w:txbxContent>
                    </v:textbox>
                  </v:roundrect>
                  <v:roundrect id="圆角矩形 129" o:spid="_x0000_s1043" style="position:absolute;left:2344;top:983;width:48387;height:3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" filled="f" strokecolor="#7f5f00 [1607]" strokeweight="1pt">
                    <v:stroke joinstyle="miter"/>
                    <v:textbox>
                      <w:txbxContent>
                        <w:p w:rsidR="00821CF3" w:rsidRPr="00AA2030" w:rsidRDefault="00821CF3" w:rsidP="00821CF3">
                          <w:pPr>
                            <w:pStyle w:val="ad"/>
                            <w:spacing w:before="0" w:beforeAutospacing="0" w:after="0" w:afterAutospacing="0"/>
                            <w:jc w:val="center"/>
                            <w:rPr>
                              <w:rFonts w:ascii="Calibri" w:hAnsi="Calibri" w:cs="Calibri"/>
                              <w:color w:val="000000" w:themeColor="text1"/>
                              <w:sz w:val="18"/>
                              <w:szCs w:val="18"/>
                            </w:rPr>
                          </w:pPr>
                          <w:r w:rsidRPr="00AA2030">
                            <w:rPr>
                              <w:rFonts w:ascii="Calibri" w:eastAsia="等线" w:hAnsi="Calibri" w:cs="Calibri"/>
                              <w:color w:val="000000" w:themeColor="text1"/>
                              <w:kern w:val="24"/>
                              <w:sz w:val="18"/>
                              <w:szCs w:val="18"/>
                            </w:rPr>
                            <w:t>Ambari</w:t>
                          </w:r>
                        </w:p>
                      </w:txbxContent>
                    </v:textbox>
                  </v:roundrect>
                </v:group>
                <v:roundrect id="圆角矩形 23" o:spid="_x0000_s1044" style="position:absolute;left:26465;top:4920;width:8280;height:3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" filled="f" strokecolor="#7f5f00 [1607]" strokeweight="1pt">
                  <v:stroke joinstyle="miter"/>
                  <v:textbox>
                    <w:txbxContent>
                      <w:p w:rsidR="00F23648" w:rsidRPr="00AA2030" w:rsidRDefault="00F23648" w:rsidP="00F23648">
                        <w:pPr>
                          <w:jc w:val="center"/>
                          <w:rPr>
                            <w:kern w:val="0"/>
                            <w:sz w:val="18"/>
                            <w:szCs w:val="18"/>
                          </w:rPr>
                        </w:pPr>
                        <w:r w:rsidRPr="00AA2030">
                          <w:rPr>
                            <w:rFonts w:ascii="Calibri" w:eastAsia="等线" w:hAnsi="Calibri" w:cs="Times New Roman"/>
                            <w:color w:val="000000"/>
                            <w:kern w:val="24"/>
                            <w:sz w:val="18"/>
                            <w:szCs w:val="18"/>
                          </w:rPr>
                          <w:t>Spark SQL</w:t>
                        </w:r>
                      </w:p>
                    </w:txbxContent>
                  </v:textbox>
                </v:roundrect>
                <w10:anchorlock/>
              </v:group>
            </w:pict>
          </mc:Fallback>
        </mc:AlternateContent>
      </w:r>
    </w:p>
    <w:p w:rsidR="001C1FF7" w:rsidRDefault="001C1FF7" w:rsidP="005647CF">
      <w:pPr>
        <w:pStyle w:val="DIY9"/>
      </w:pPr>
      <w:r>
        <w:rPr>
          <w:rFonts w:hint="eastAsia"/>
        </w:rPr>
        <w:t>图</w:t>
      </w:r>
      <w:r>
        <w:t xml:space="preserve">2-2  </w:t>
      </w:r>
      <w:r>
        <w:rPr>
          <w:rFonts w:hint="eastAsia"/>
        </w:rPr>
        <w:t>HDFS</w:t>
      </w:r>
      <w:r>
        <w:rPr>
          <w:rFonts w:hint="eastAsia"/>
        </w:rPr>
        <w:t>在</w:t>
      </w:r>
      <w:r>
        <w:rPr>
          <w:rFonts w:hint="eastAsia"/>
        </w:rPr>
        <w:t>Hadoop</w:t>
      </w:r>
      <w:r>
        <w:t xml:space="preserve"> 2.0</w:t>
      </w:r>
      <w:r>
        <w:rPr>
          <w:rFonts w:hint="eastAsia"/>
        </w:rPr>
        <w:t>生态系统中地位</w:t>
      </w:r>
    </w:p>
    <w:p w:rsidR="001C1FF7" w:rsidRDefault="00821CF3" w:rsidP="001C1FF7">
      <w:pPr>
        <w:pStyle w:val="DIY3"/>
      </w:pPr>
      <w:bookmarkStart w:id="4" w:name="_Toc22203519"/>
      <w:r>
        <w:rPr>
          <w:rFonts w:hint="eastAsia"/>
        </w:rPr>
        <w:t>（二）</w:t>
      </w:r>
      <w:r w:rsidR="001C1FF7">
        <w:rPr>
          <w:rFonts w:hint="eastAsia"/>
        </w:rPr>
        <w:t>HDFS体系架构</w:t>
      </w:r>
      <w:bookmarkEnd w:id="4"/>
    </w:p>
    <w:p w:rsidR="001C1FF7" w:rsidRPr="003E462F" w:rsidRDefault="001C1FF7" w:rsidP="001C1FF7">
      <w:pPr>
        <w:pStyle w:val="DIY5"/>
        <w:ind w:firstLine="420"/>
      </w:pPr>
      <w:r>
        <w:rPr>
          <w:rFonts w:hint="eastAsia"/>
        </w:rPr>
        <w:t>HDFS</w:t>
      </w:r>
      <w:r>
        <w:rPr>
          <w:rFonts w:hint="eastAsia"/>
        </w:rPr>
        <w:t>采用</w:t>
      </w:r>
      <w:r>
        <w:rPr>
          <w:rFonts w:hint="eastAsia"/>
        </w:rPr>
        <w:t>Master/Slave</w:t>
      </w:r>
      <w:r>
        <w:rPr>
          <w:rFonts w:hint="eastAsia"/>
        </w:rPr>
        <w:t>架构模型，一个</w:t>
      </w:r>
      <w:r>
        <w:rPr>
          <w:rFonts w:hint="eastAsia"/>
        </w:rPr>
        <w:t>HDFS</w:t>
      </w:r>
      <w:r>
        <w:rPr>
          <w:rFonts w:hint="eastAsia"/>
        </w:rPr>
        <w:t>集群包括一个</w:t>
      </w:r>
      <w:r>
        <w:rPr>
          <w:rFonts w:hint="eastAsia"/>
        </w:rPr>
        <w:t>NameNode</w:t>
      </w:r>
      <w:r>
        <w:rPr>
          <w:rFonts w:hint="eastAsia"/>
        </w:rPr>
        <w:t>和多个</w:t>
      </w:r>
      <w:r>
        <w:rPr>
          <w:rFonts w:hint="eastAsia"/>
        </w:rPr>
        <w:t>DataNode</w:t>
      </w:r>
      <w:r>
        <w:rPr>
          <w:rFonts w:hint="eastAsia"/>
        </w:rPr>
        <w:t>。名称节点</w:t>
      </w:r>
      <w:r>
        <w:rPr>
          <w:rFonts w:hint="eastAsia"/>
        </w:rPr>
        <w:t>NameNode</w:t>
      </w:r>
      <w:r>
        <w:rPr>
          <w:rFonts w:hint="eastAsia"/>
        </w:rPr>
        <w:t>为主节点，数据节点</w:t>
      </w:r>
      <w:r>
        <w:rPr>
          <w:rFonts w:hint="eastAsia"/>
        </w:rPr>
        <w:t>DataNode</w:t>
      </w:r>
      <w:r>
        <w:rPr>
          <w:rFonts w:hint="eastAsia"/>
        </w:rPr>
        <w:t>为从节点，文件被划分为一系列的数据块（</w:t>
      </w:r>
      <w:r>
        <w:rPr>
          <w:rFonts w:hint="eastAsia"/>
        </w:rPr>
        <w:t>Block</w:t>
      </w:r>
      <w:r>
        <w:rPr>
          <w:rFonts w:hint="eastAsia"/>
        </w:rPr>
        <w:t>）存储在从节点</w:t>
      </w:r>
      <w:r>
        <w:rPr>
          <w:rFonts w:hint="eastAsia"/>
        </w:rPr>
        <w:t>DataNode</w:t>
      </w:r>
      <w:r>
        <w:rPr>
          <w:rFonts w:hint="eastAsia"/>
        </w:rPr>
        <w:t>上，</w:t>
      </w:r>
      <w:r w:rsidRPr="003E462F">
        <w:rPr>
          <w:rFonts w:hint="eastAsia"/>
        </w:rPr>
        <w:t>Name</w:t>
      </w:r>
      <w:r>
        <w:rPr>
          <w:rFonts w:hint="eastAsia"/>
        </w:rPr>
        <w:t>N</w:t>
      </w:r>
      <w:r w:rsidRPr="003E462F">
        <w:rPr>
          <w:rFonts w:hint="eastAsia"/>
        </w:rPr>
        <w:t>ode</w:t>
      </w:r>
      <w:r>
        <w:rPr>
          <w:rFonts w:hint="eastAsia"/>
        </w:rPr>
        <w:t>是</w:t>
      </w:r>
      <w:r w:rsidRPr="003E462F">
        <w:rPr>
          <w:rFonts w:hint="eastAsia"/>
        </w:rPr>
        <w:t>中心服务器，</w:t>
      </w:r>
      <w:r>
        <w:rPr>
          <w:rFonts w:hint="eastAsia"/>
        </w:rPr>
        <w:t>不存储数据</w:t>
      </w:r>
      <w:r w:rsidRPr="003E462F">
        <w:rPr>
          <w:rFonts w:hint="eastAsia"/>
        </w:rPr>
        <w:t>，负责管理文件系统的名字空间（</w:t>
      </w:r>
      <w:r w:rsidRPr="003E462F">
        <w:rPr>
          <w:rFonts w:hint="eastAsia"/>
        </w:rPr>
        <w:t>namespace</w:t>
      </w:r>
      <w:r w:rsidRPr="003E462F">
        <w:rPr>
          <w:rFonts w:hint="eastAsia"/>
        </w:rPr>
        <w:t>）以及客户端对文件的访问。</w:t>
      </w:r>
      <w:r>
        <w:rPr>
          <w:rFonts w:hint="eastAsia"/>
        </w:rPr>
        <w:t>HDFS</w:t>
      </w:r>
      <w:r>
        <w:rPr>
          <w:rFonts w:hint="eastAsia"/>
        </w:rPr>
        <w:t>体系架构如图</w:t>
      </w:r>
      <w:r>
        <w:rPr>
          <w:rFonts w:hint="eastAsia"/>
        </w:rPr>
        <w:t>2-</w:t>
      </w:r>
      <w:r>
        <w:t>3</w:t>
      </w:r>
      <w:r>
        <w:rPr>
          <w:rFonts w:hint="eastAsia"/>
        </w:rPr>
        <w:t>所示。</w:t>
      </w:r>
    </w:p>
    <w:p w:rsidR="001C1FF7" w:rsidRDefault="00FE694B" w:rsidP="005647CF">
      <w:pPr>
        <w:pStyle w:val="DIY9"/>
      </w:pPr>
      <w:r>
        <w:object w:dxaOrig="6624" w:dyaOrig="5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48.75pt" o:ole="">
            <v:imagedata r:id="rId12" o:title=""/>
          </v:shape>
          <o:OLEObject Type="Embed" ProgID="Visio.Drawing.15" ShapeID="_x0000_i1025" DrawAspect="Content" ObjectID="_1647688678" r:id="rId13"/>
        </w:object>
      </w:r>
    </w:p>
    <w:p w:rsidR="001C1FF7" w:rsidRPr="00874F05" w:rsidRDefault="001C1FF7" w:rsidP="005647CF">
      <w:pPr>
        <w:pStyle w:val="DIY9"/>
      </w:pPr>
      <w:r w:rsidRPr="00874F05">
        <w:rPr>
          <w:rFonts w:hint="eastAsia"/>
        </w:rPr>
        <w:t>图</w:t>
      </w:r>
      <w:r>
        <w:t xml:space="preserve">2-3  </w:t>
      </w:r>
      <w:r w:rsidRPr="00874F05">
        <w:t>HDFS</w:t>
      </w:r>
      <w:r>
        <w:rPr>
          <w:rFonts w:hint="eastAsia"/>
        </w:rPr>
        <w:t>体系架构</w:t>
      </w:r>
    </w:p>
    <w:p w:rsidR="001C1FF7" w:rsidRPr="004908A9" w:rsidRDefault="001C1FF7" w:rsidP="001C1FF7">
      <w:pPr>
        <w:pStyle w:val="DIY5"/>
        <w:ind w:firstLine="420"/>
      </w:pPr>
      <w:r>
        <w:rPr>
          <w:rFonts w:hint="eastAsia"/>
        </w:rPr>
        <w:t>HDFS</w:t>
      </w:r>
      <w:r>
        <w:rPr>
          <w:rFonts w:hint="eastAsia"/>
        </w:rPr>
        <w:t>体系架构中</w:t>
      </w:r>
      <w:r>
        <w:t>主要包括</w:t>
      </w:r>
      <w:r>
        <w:t>NameNode</w:t>
      </w:r>
      <w:r>
        <w:rPr>
          <w:rFonts w:hint="eastAsia"/>
        </w:rPr>
        <w:t>和</w:t>
      </w:r>
      <w:r>
        <w:t>DataNode</w:t>
      </w:r>
      <w:r>
        <w:t>。</w:t>
      </w:r>
      <w:r>
        <w:rPr>
          <w:rFonts w:hint="eastAsia"/>
        </w:rPr>
        <w:t>下面</w:t>
      </w:r>
      <w:r>
        <w:t>将详细讲述</w:t>
      </w:r>
      <w:r>
        <w:rPr>
          <w:rFonts w:hint="eastAsia"/>
        </w:rPr>
        <w:t>各个组件和</w:t>
      </w:r>
      <w:r>
        <w:t>功能。</w:t>
      </w:r>
    </w:p>
    <w:p w:rsidR="001C1FF7" w:rsidRPr="00821CF3" w:rsidRDefault="001C1FF7" w:rsidP="006E2E47">
      <w:pPr>
        <w:pStyle w:val="DIYc"/>
        <w:ind w:firstLine="422"/>
      </w:pPr>
      <w:r w:rsidRPr="00821CF3">
        <w:t>1. NameNode</w:t>
      </w:r>
    </w:p>
    <w:p w:rsidR="001C1FF7" w:rsidRDefault="001C1FF7" w:rsidP="001C1FF7">
      <w:pPr>
        <w:pStyle w:val="DIY5"/>
        <w:ind w:firstLine="420"/>
      </w:pPr>
      <w:r>
        <w:rPr>
          <w:rFonts w:hint="eastAsia"/>
        </w:rPr>
        <w:lastRenderedPageBreak/>
        <w:t>NameNode</w:t>
      </w:r>
      <w:r>
        <w:rPr>
          <w:rFonts w:hint="eastAsia"/>
        </w:rPr>
        <w:t>运行在日常硬件上，通常只有一个，是整个文件系统的管理节点。它维护着整个文件系统的文件目录树，包括文件</w:t>
      </w:r>
      <w:r>
        <w:rPr>
          <w:rFonts w:hint="eastAsia"/>
        </w:rPr>
        <w:t>/</w:t>
      </w:r>
      <w:r>
        <w:rPr>
          <w:rFonts w:hint="eastAsia"/>
        </w:rPr>
        <w:t>目录的元数据和每个文件对应的数据块列表，它负责接收用户的操作请求。作为</w:t>
      </w:r>
      <w:r>
        <w:rPr>
          <w:rFonts w:hint="eastAsia"/>
        </w:rPr>
        <w:t>HDFS</w:t>
      </w:r>
      <w:r>
        <w:rPr>
          <w:rFonts w:hint="eastAsia"/>
        </w:rPr>
        <w:t>主服务节点的核心，它主要完成下面任务：</w:t>
      </w:r>
    </w:p>
    <w:p w:rsidR="001C1FF7" w:rsidRDefault="001C1FF7" w:rsidP="001C1FF7">
      <w:pPr>
        <w:pStyle w:val="DIY5"/>
        <w:ind w:firstLine="420"/>
      </w:pPr>
      <w:r>
        <w:rPr>
          <w:rFonts w:hint="eastAsia"/>
        </w:rPr>
        <w:t>（</w:t>
      </w:r>
      <w:r>
        <w:rPr>
          <w:rFonts w:hint="eastAsia"/>
        </w:rPr>
        <w:t>1</w:t>
      </w:r>
      <w:r>
        <w:rPr>
          <w:rFonts w:hint="eastAsia"/>
        </w:rPr>
        <w:t>）管理命名空间。</w:t>
      </w:r>
    </w:p>
    <w:p w:rsidR="001C1FF7" w:rsidRDefault="001C1FF7" w:rsidP="001C1FF7">
      <w:pPr>
        <w:pStyle w:val="DIY5"/>
        <w:ind w:firstLine="420"/>
      </w:pPr>
      <w:r>
        <w:rPr>
          <w:rFonts w:hint="eastAsia"/>
        </w:rPr>
        <w:t>（</w:t>
      </w:r>
      <w:r>
        <w:rPr>
          <w:rFonts w:hint="eastAsia"/>
        </w:rPr>
        <w:t>2</w:t>
      </w:r>
      <w:r>
        <w:rPr>
          <w:rFonts w:hint="eastAsia"/>
        </w:rPr>
        <w:t>）控制客户端对文件的读写。</w:t>
      </w:r>
    </w:p>
    <w:p w:rsidR="001C1FF7" w:rsidRDefault="001C1FF7" w:rsidP="001C1FF7">
      <w:pPr>
        <w:pStyle w:val="DIY5"/>
        <w:ind w:firstLine="420"/>
      </w:pPr>
      <w:r>
        <w:rPr>
          <w:rFonts w:hint="eastAsia"/>
        </w:rPr>
        <w:t>（</w:t>
      </w:r>
      <w:r>
        <w:rPr>
          <w:rFonts w:hint="eastAsia"/>
        </w:rPr>
        <w:t>3</w:t>
      </w:r>
      <w:r>
        <w:rPr>
          <w:rFonts w:hint="eastAsia"/>
        </w:rPr>
        <w:t>）执行常见文件系统操作，比如文件的重命名、复制、移动、打开、关闭以及目录操作。</w:t>
      </w:r>
    </w:p>
    <w:p w:rsidR="001C1FF7" w:rsidRDefault="001C1FF7" w:rsidP="001C1FF7">
      <w:pPr>
        <w:pStyle w:val="DIY5"/>
        <w:ind w:firstLine="420"/>
      </w:pPr>
      <w:r w:rsidRPr="00CE1106">
        <w:t>HDFS</w:t>
      </w:r>
      <w:r w:rsidRPr="00CE1106">
        <w:t>中除了主</w:t>
      </w:r>
      <w:r w:rsidRPr="00CE1106">
        <w:t>NameNode</w:t>
      </w:r>
      <w:r w:rsidRPr="00CE1106">
        <w:t>外还有一个辅助</w:t>
      </w:r>
      <w:r w:rsidRPr="00CE1106">
        <w:t>NameNode</w:t>
      </w:r>
      <w:r w:rsidRPr="00CE1106">
        <w:t>，称为</w:t>
      </w:r>
      <w:r w:rsidRPr="00CE1106">
        <w:t>SecondaryNameNode</w:t>
      </w:r>
      <w:r w:rsidRPr="00CE1106">
        <w:t>。从名称上看，</w:t>
      </w:r>
      <w:r w:rsidRPr="00CE1106">
        <w:t>SecondaryNameNode</w:t>
      </w:r>
      <w:r w:rsidRPr="00CE1106">
        <w:t>似乎是作为</w:t>
      </w:r>
      <w:r w:rsidRPr="00CE1106">
        <w:t>NameNode</w:t>
      </w:r>
      <w:r w:rsidRPr="00CE1106">
        <w:t>的备份而存在的，事实上并非如此。</w:t>
      </w:r>
      <w:r w:rsidRPr="00CE1106">
        <w:t>SecondaryNameNode</w:t>
      </w:r>
      <w:r>
        <w:rPr>
          <w:rFonts w:hint="eastAsia"/>
        </w:rPr>
        <w:t>具有</w:t>
      </w:r>
      <w:r w:rsidRPr="00CE1106">
        <w:t>独立的角色和功能，通常认为它和</w:t>
      </w:r>
      <w:r w:rsidRPr="00CE1106">
        <w:t>NameNode</w:t>
      </w:r>
      <w:r w:rsidRPr="00CE1106">
        <w:t>是协同工作的。</w:t>
      </w:r>
      <w:r w:rsidRPr="00CE1106">
        <w:t>SecondaryNameNode</w:t>
      </w:r>
      <w:r w:rsidRPr="00CE1106">
        <w:t>主要有如下特征和功能：它是</w:t>
      </w:r>
      <w:r w:rsidRPr="00CE1106">
        <w:t>HDFS</w:t>
      </w:r>
      <w:r w:rsidRPr="00CE1106">
        <w:t>高可用性的一个解决方案</w:t>
      </w:r>
      <w:r>
        <w:rPr>
          <w:rFonts w:hint="eastAsia"/>
        </w:rPr>
        <w:t>，</w:t>
      </w:r>
      <w:r w:rsidRPr="00CE1106">
        <w:t>但不支持热备，使用前配置即可；定期对</w:t>
      </w:r>
      <w:r w:rsidRPr="00CE1106">
        <w:t>Name</w:t>
      </w:r>
      <w:r>
        <w:rPr>
          <w:rFonts w:hint="eastAsia"/>
        </w:rPr>
        <w:t>N</w:t>
      </w:r>
      <w:r w:rsidRPr="00CE1106">
        <w:t>ode</w:t>
      </w:r>
      <w:r w:rsidRPr="00CE1106">
        <w:t>中的内存元数据进行更新和备份；</w:t>
      </w:r>
      <w:r w:rsidRPr="00CE1106">
        <w:rPr>
          <w:rFonts w:hint="eastAsia"/>
        </w:rPr>
        <w:t>默认安装在</w:t>
      </w:r>
      <w:r w:rsidRPr="00CE1106">
        <w:t>Name</w:t>
      </w:r>
      <w:r>
        <w:rPr>
          <w:rFonts w:hint="eastAsia"/>
        </w:rPr>
        <w:t>N</w:t>
      </w:r>
      <w:r w:rsidRPr="00CE1106">
        <w:t>ode</w:t>
      </w:r>
      <w:r w:rsidRPr="00CE1106">
        <w:t>相同节点，但是建议安装在不同节点以提高可靠性。</w:t>
      </w:r>
    </w:p>
    <w:p w:rsidR="001C1FF7" w:rsidRPr="00821CF3" w:rsidRDefault="001C1FF7" w:rsidP="006E2E47">
      <w:pPr>
        <w:pStyle w:val="DIYc"/>
        <w:ind w:firstLine="422"/>
      </w:pPr>
      <w:r w:rsidRPr="00821CF3">
        <w:rPr>
          <w:rFonts w:hint="eastAsia"/>
        </w:rPr>
        <w:t xml:space="preserve">2. </w:t>
      </w:r>
      <w:r w:rsidRPr="00821CF3">
        <w:t>Data</w:t>
      </w:r>
      <w:r w:rsidRPr="00821CF3">
        <w:rPr>
          <w:rFonts w:hint="eastAsia"/>
        </w:rPr>
        <w:t>N</w:t>
      </w:r>
      <w:r w:rsidRPr="00821CF3">
        <w:t>ode</w:t>
      </w:r>
    </w:p>
    <w:p w:rsidR="001C1FF7" w:rsidRDefault="001C1FF7" w:rsidP="001C1FF7">
      <w:pPr>
        <w:pStyle w:val="DIY5"/>
        <w:ind w:firstLine="420"/>
      </w:pPr>
      <w:r>
        <w:rPr>
          <w:rFonts w:hint="eastAsia"/>
        </w:rPr>
        <w:t>DataNode</w:t>
      </w:r>
      <w:r>
        <w:rPr>
          <w:rFonts w:hint="eastAsia"/>
        </w:rPr>
        <w:t>也运行在日常硬件上，通常有多个，它为</w:t>
      </w:r>
      <w:r>
        <w:rPr>
          <w:rFonts w:hint="eastAsia"/>
        </w:rPr>
        <w:t>HDFS</w:t>
      </w:r>
      <w:r>
        <w:rPr>
          <w:rFonts w:hint="eastAsia"/>
        </w:rPr>
        <w:t>提供真实文件数据的存储服务。</w:t>
      </w:r>
      <w:r>
        <w:rPr>
          <w:rFonts w:hint="eastAsia"/>
        </w:rPr>
        <w:t>HDFS</w:t>
      </w:r>
      <w:r>
        <w:rPr>
          <w:rFonts w:hint="eastAsia"/>
        </w:rPr>
        <w:t>数据存储在</w:t>
      </w:r>
      <w:r>
        <w:rPr>
          <w:rFonts w:hint="eastAsia"/>
        </w:rPr>
        <w:t>DataNode</w:t>
      </w:r>
      <w:r>
        <w:rPr>
          <w:rFonts w:hint="eastAsia"/>
        </w:rPr>
        <w:t>上，数据块的创建、复制和删除都在</w:t>
      </w:r>
      <w:r>
        <w:rPr>
          <w:rFonts w:hint="eastAsia"/>
        </w:rPr>
        <w:t>DataNode</w:t>
      </w:r>
      <w:r>
        <w:rPr>
          <w:rFonts w:hint="eastAsia"/>
        </w:rPr>
        <w:t>上执行。</w:t>
      </w:r>
      <w:r>
        <w:rPr>
          <w:rFonts w:hint="eastAsia"/>
        </w:rPr>
        <w:t>DataNode</w:t>
      </w:r>
      <w:r w:rsidRPr="00C66B71">
        <w:rPr>
          <w:rFonts w:hint="eastAsia"/>
        </w:rPr>
        <w:t>将</w:t>
      </w:r>
      <w:r>
        <w:rPr>
          <w:rFonts w:hint="eastAsia"/>
        </w:rPr>
        <w:t>HDFS</w:t>
      </w:r>
      <w:r w:rsidRPr="00C66B71">
        <w:rPr>
          <w:rFonts w:hint="eastAsia"/>
        </w:rPr>
        <w:t>数据以文件的形式存储在本地的文件系统中，</w:t>
      </w:r>
      <w:r>
        <w:rPr>
          <w:rFonts w:hint="eastAsia"/>
        </w:rPr>
        <w:t>但</w:t>
      </w:r>
      <w:r w:rsidRPr="00C66B71">
        <w:rPr>
          <w:rFonts w:hint="eastAsia"/>
        </w:rPr>
        <w:t>并不知道有关</w:t>
      </w:r>
      <w:r>
        <w:rPr>
          <w:rFonts w:hint="eastAsia"/>
        </w:rPr>
        <w:t>HDFS</w:t>
      </w:r>
      <w:r w:rsidRPr="00C66B71">
        <w:rPr>
          <w:rFonts w:hint="eastAsia"/>
        </w:rPr>
        <w:t>文件的信息。</w:t>
      </w:r>
      <w:r>
        <w:rPr>
          <w:rFonts w:hint="eastAsia"/>
        </w:rPr>
        <w:t>DataNode</w:t>
      </w:r>
      <w:r w:rsidRPr="00C66B71">
        <w:rPr>
          <w:rFonts w:hint="eastAsia"/>
        </w:rPr>
        <w:t>把每个</w:t>
      </w:r>
      <w:r>
        <w:rPr>
          <w:rFonts w:hint="eastAsia"/>
        </w:rPr>
        <w:t>HDFS</w:t>
      </w:r>
      <w:r w:rsidRPr="00C66B71">
        <w:rPr>
          <w:rFonts w:hint="eastAsia"/>
        </w:rPr>
        <w:t>数据块存储在本地文件系统的一个单独的文件中</w:t>
      </w:r>
      <w:r>
        <w:rPr>
          <w:rFonts w:hint="eastAsia"/>
        </w:rPr>
        <w:t>，</w:t>
      </w:r>
      <w:r w:rsidRPr="00C66B71">
        <w:rPr>
          <w:rFonts w:hint="eastAsia"/>
        </w:rPr>
        <w:t>并不在同一个目录创建所有的文件，实际上，它用试探的方法来确定每个目录的最佳文件数目，并且在适当的时候创建子目录。在同一个目录中创建所有的本地文件并不是最优的选择，这是因为本地文件系统可能无法高效地在单个目录中支持大量的文件。</w:t>
      </w:r>
      <w:r w:rsidRPr="00BD45FA">
        <w:rPr>
          <w:rFonts w:hint="eastAsia"/>
        </w:rPr>
        <w:t>当一个</w:t>
      </w:r>
      <w:r w:rsidRPr="00BD45FA">
        <w:rPr>
          <w:rFonts w:hint="eastAsia"/>
        </w:rPr>
        <w:t>Data</w:t>
      </w:r>
      <w:r>
        <w:rPr>
          <w:rFonts w:hint="eastAsia"/>
        </w:rPr>
        <w:t>N</w:t>
      </w:r>
      <w:r w:rsidRPr="00BD45FA">
        <w:rPr>
          <w:rFonts w:hint="eastAsia"/>
        </w:rPr>
        <w:t>ode</w:t>
      </w:r>
      <w:r w:rsidRPr="00BD45FA">
        <w:rPr>
          <w:rFonts w:hint="eastAsia"/>
        </w:rPr>
        <w:t>启动时，它会扫描本地文件系统，产生一个这些本地文件对应的所有</w:t>
      </w:r>
      <w:r>
        <w:rPr>
          <w:rFonts w:hint="eastAsia"/>
        </w:rPr>
        <w:t>HDFS</w:t>
      </w:r>
      <w:r w:rsidRPr="00BD45FA">
        <w:rPr>
          <w:rFonts w:hint="eastAsia"/>
        </w:rPr>
        <w:t>数据块的列表，然后作为报告发送到</w:t>
      </w:r>
      <w:r>
        <w:rPr>
          <w:rFonts w:hint="eastAsia"/>
        </w:rPr>
        <w:t>NameN</w:t>
      </w:r>
      <w:r w:rsidRPr="00BD45FA">
        <w:rPr>
          <w:rFonts w:hint="eastAsia"/>
        </w:rPr>
        <w:t>ode</w:t>
      </w:r>
      <w:r w:rsidRPr="00BD45FA">
        <w:rPr>
          <w:rFonts w:hint="eastAsia"/>
        </w:rPr>
        <w:t>，这个报告就是块状态报告。</w:t>
      </w:r>
    </w:p>
    <w:p w:rsidR="001C1FF7" w:rsidRDefault="001C1FF7" w:rsidP="001C1FF7">
      <w:pPr>
        <w:pStyle w:val="DIY5"/>
        <w:ind w:firstLine="420"/>
      </w:pPr>
      <w:r>
        <w:rPr>
          <w:rFonts w:hint="eastAsia"/>
        </w:rPr>
        <w:t>另外，客户端是用户操作</w:t>
      </w:r>
      <w:r>
        <w:rPr>
          <w:rFonts w:hint="eastAsia"/>
        </w:rPr>
        <w:t>HDFS</w:t>
      </w:r>
      <w:r>
        <w:rPr>
          <w:rFonts w:hint="eastAsia"/>
        </w:rPr>
        <w:t>最常用的方式，</w:t>
      </w:r>
      <w:r>
        <w:rPr>
          <w:rFonts w:hint="eastAsia"/>
        </w:rPr>
        <w:t>HDFS</w:t>
      </w:r>
      <w:r>
        <w:rPr>
          <w:rFonts w:hint="eastAsia"/>
        </w:rPr>
        <w:t>在部署时都提供了客户端。严格地说，客户端并不算是</w:t>
      </w:r>
      <w:r>
        <w:rPr>
          <w:rFonts w:hint="eastAsia"/>
        </w:rPr>
        <w:t>HDFS</w:t>
      </w:r>
      <w:r>
        <w:rPr>
          <w:rFonts w:hint="eastAsia"/>
        </w:rPr>
        <w:t>的一部分。客户端可以支持打开、读取、写入等常见操作，并且提供了类似</w:t>
      </w:r>
      <w:r>
        <w:rPr>
          <w:rFonts w:hint="eastAsia"/>
        </w:rPr>
        <w:t>Shell</w:t>
      </w:r>
      <w:r>
        <w:rPr>
          <w:rFonts w:hint="eastAsia"/>
        </w:rPr>
        <w:t>的命令行方式来访问</w:t>
      </w:r>
      <w:r>
        <w:rPr>
          <w:rFonts w:hint="eastAsia"/>
        </w:rPr>
        <w:t>HDFS</w:t>
      </w:r>
      <w:r>
        <w:rPr>
          <w:rFonts w:hint="eastAsia"/>
        </w:rPr>
        <w:t>中的数据，也提供了</w:t>
      </w:r>
      <w:r>
        <w:rPr>
          <w:rFonts w:hint="eastAsia"/>
        </w:rPr>
        <w:t>API</w:t>
      </w:r>
      <w:r>
        <w:rPr>
          <w:rFonts w:hint="eastAsia"/>
        </w:rPr>
        <w:t>作为应用程序访问文件系统的客户端编程接口。</w:t>
      </w:r>
    </w:p>
    <w:p w:rsidR="001C1FF7" w:rsidRDefault="00821CF3" w:rsidP="001C1FF7">
      <w:pPr>
        <w:pStyle w:val="DIY3"/>
      </w:pPr>
      <w:bookmarkStart w:id="5" w:name="_Toc22203520"/>
      <w:r>
        <w:rPr>
          <w:rFonts w:hint="eastAsia"/>
        </w:rPr>
        <w:lastRenderedPageBreak/>
        <w:t>（三）</w:t>
      </w:r>
      <w:r w:rsidR="001C1FF7">
        <w:t>HDFS文件存储原理</w:t>
      </w:r>
      <w:bookmarkEnd w:id="5"/>
    </w:p>
    <w:p w:rsidR="001C1FF7" w:rsidRPr="00821CF3" w:rsidRDefault="001C1FF7" w:rsidP="006E2E47">
      <w:pPr>
        <w:pStyle w:val="DIYc"/>
        <w:ind w:firstLine="422"/>
      </w:pPr>
      <w:r w:rsidRPr="00821CF3">
        <w:t xml:space="preserve">1. </w:t>
      </w:r>
      <w:r w:rsidRPr="00821CF3">
        <w:rPr>
          <w:rFonts w:hint="eastAsia"/>
        </w:rPr>
        <w:t>Block</w:t>
      </w:r>
    </w:p>
    <w:p w:rsidR="001C1FF7" w:rsidRDefault="001C1FF7" w:rsidP="001C1FF7">
      <w:pPr>
        <w:pStyle w:val="DIY5"/>
        <w:ind w:firstLine="420"/>
      </w:pPr>
      <w:r>
        <w:rPr>
          <w:rFonts w:hint="eastAsia"/>
        </w:rPr>
        <w:t>在传统的文件系统中，为了提高磁盘读写效率，一般以数据块为单位，而不是以字节为单位。</w:t>
      </w:r>
      <w:r>
        <w:rPr>
          <w:rFonts w:hint="eastAsia"/>
        </w:rPr>
        <w:t>HDFS</w:t>
      </w:r>
      <w:r>
        <w:rPr>
          <w:rFonts w:hint="eastAsia"/>
        </w:rPr>
        <w:t>也同样采用了块的概念。</w:t>
      </w:r>
    </w:p>
    <w:p w:rsidR="001C1FF7" w:rsidRDefault="001C1FF7" w:rsidP="001C1FF7">
      <w:pPr>
        <w:pStyle w:val="DIY5"/>
        <w:ind w:firstLine="420"/>
      </w:pPr>
      <w:r>
        <w:rPr>
          <w:rFonts w:hint="eastAsia"/>
        </w:rPr>
        <w:t>HDFS</w:t>
      </w:r>
      <w:r>
        <w:rPr>
          <w:rFonts w:hint="eastAsia"/>
        </w:rPr>
        <w:t>中的数据以文件块</w:t>
      </w:r>
      <w:r>
        <w:rPr>
          <w:rFonts w:hint="eastAsia"/>
        </w:rPr>
        <w:t>Block</w:t>
      </w:r>
      <w:r>
        <w:rPr>
          <w:rFonts w:hint="eastAsia"/>
        </w:rPr>
        <w:t>的形式存储，</w:t>
      </w:r>
      <w:r>
        <w:rPr>
          <w:rFonts w:hint="eastAsia"/>
        </w:rPr>
        <w:t>Block</w:t>
      </w:r>
      <w:r>
        <w:rPr>
          <w:rFonts w:hint="eastAsia"/>
        </w:rPr>
        <w:t>是最基本的存储单位，每次读写的最小单元是一个</w:t>
      </w:r>
      <w:r>
        <w:rPr>
          <w:rFonts w:hint="eastAsia"/>
        </w:rPr>
        <w:t>Block</w:t>
      </w:r>
      <w:r>
        <w:rPr>
          <w:rFonts w:hint="eastAsia"/>
        </w:rPr>
        <w:t>。对于文件内容而言，一个文件的长度大小是</w:t>
      </w:r>
      <w:r>
        <w:rPr>
          <w:rFonts w:hint="eastAsia"/>
        </w:rPr>
        <w:t>N</w:t>
      </w:r>
      <w:r>
        <w:rPr>
          <w:rFonts w:hint="eastAsia"/>
        </w:rPr>
        <w:t>，那么从文件的</w:t>
      </w:r>
      <w:r>
        <w:rPr>
          <w:rFonts w:hint="eastAsia"/>
        </w:rPr>
        <w:t>0</w:t>
      </w:r>
      <w:r>
        <w:rPr>
          <w:rFonts w:hint="eastAsia"/>
        </w:rPr>
        <w:t>偏移开始，按照固定的大小，顺序对文件进行划分并编号，划分好的每一个块称一个</w:t>
      </w:r>
      <w:r>
        <w:rPr>
          <w:rFonts w:hint="eastAsia"/>
        </w:rPr>
        <w:t>Block</w:t>
      </w:r>
      <w:r>
        <w:rPr>
          <w:rFonts w:hint="eastAsia"/>
        </w:rPr>
        <w:t>。</w:t>
      </w:r>
      <w:r>
        <w:rPr>
          <w:rFonts w:hint="eastAsia"/>
        </w:rPr>
        <w:t>Hadoop</w:t>
      </w:r>
      <w:r>
        <w:t xml:space="preserve"> </w:t>
      </w:r>
      <w:r>
        <w:rPr>
          <w:rFonts w:hint="eastAsia"/>
        </w:rPr>
        <w:t>2.0</w:t>
      </w:r>
      <w:r>
        <w:rPr>
          <w:rFonts w:hint="eastAsia"/>
        </w:rPr>
        <w:t>中默认</w:t>
      </w:r>
      <w:r>
        <w:rPr>
          <w:rFonts w:hint="eastAsia"/>
        </w:rPr>
        <w:t>Block</w:t>
      </w:r>
      <w:r>
        <w:rPr>
          <w:rFonts w:hint="eastAsia"/>
        </w:rPr>
        <w:t>大小是</w:t>
      </w:r>
      <w:r>
        <w:rPr>
          <w:rFonts w:hint="eastAsia"/>
        </w:rPr>
        <w:t>128MB</w:t>
      </w:r>
      <w:r>
        <w:rPr>
          <w:rFonts w:hint="eastAsia"/>
        </w:rPr>
        <w:t>，以一个</w:t>
      </w:r>
      <w:r>
        <w:rPr>
          <w:rFonts w:hint="eastAsia"/>
        </w:rPr>
        <w:t>N=256MB</w:t>
      </w:r>
      <w:r>
        <w:rPr>
          <w:rFonts w:hint="eastAsia"/>
        </w:rPr>
        <w:t>的文件为例，被切分成</w:t>
      </w:r>
      <w:r>
        <w:rPr>
          <w:rFonts w:hint="eastAsia"/>
        </w:rPr>
        <w:t>256/128=2</w:t>
      </w:r>
      <w:r>
        <w:rPr>
          <w:rFonts w:hint="eastAsia"/>
        </w:rPr>
        <w:t>个</w:t>
      </w:r>
      <w:r>
        <w:rPr>
          <w:rFonts w:hint="eastAsia"/>
        </w:rPr>
        <w:t>Block</w:t>
      </w:r>
      <w:r>
        <w:rPr>
          <w:rFonts w:hint="eastAsia"/>
        </w:rPr>
        <w:t>。不同于普通文件系统，</w:t>
      </w:r>
      <w:r>
        <w:rPr>
          <w:rFonts w:hint="eastAsia"/>
        </w:rPr>
        <w:t>HDFS</w:t>
      </w:r>
      <w:r>
        <w:rPr>
          <w:rFonts w:hint="eastAsia"/>
        </w:rPr>
        <w:t>中如果一个文件小于一个数据块的大小，并不占用整个数据块存储空间。</w:t>
      </w:r>
      <w:r>
        <w:rPr>
          <w:rFonts w:hint="eastAsia"/>
        </w:rPr>
        <w:t>Block</w:t>
      </w:r>
      <w:r>
        <w:rPr>
          <w:rFonts w:hint="eastAsia"/>
        </w:rPr>
        <w:t>的大小可以根据实际需求进行配置，可以通过</w:t>
      </w:r>
      <w:r>
        <w:rPr>
          <w:rFonts w:hint="eastAsia"/>
        </w:rPr>
        <w:t>HDFS</w:t>
      </w:r>
      <w:r>
        <w:rPr>
          <w:rFonts w:hint="eastAsia"/>
        </w:rPr>
        <w:t>配置文件</w:t>
      </w:r>
      <w:r>
        <w:rPr>
          <w:rFonts w:hint="eastAsia"/>
        </w:rPr>
        <w:t>hdfs-site.xml</w:t>
      </w:r>
      <w:r>
        <w:rPr>
          <w:rFonts w:hint="eastAsia"/>
        </w:rPr>
        <w:t>中的参数</w:t>
      </w:r>
      <w:r>
        <w:rPr>
          <w:rFonts w:hint="eastAsia"/>
        </w:rPr>
        <w:t>dfs.blocksize</w:t>
      </w:r>
      <w:r>
        <w:rPr>
          <w:rFonts w:hint="eastAsia"/>
        </w:rPr>
        <w:t>来定义块大小，</w:t>
      </w:r>
      <w:r w:rsidRPr="009F0E27">
        <w:rPr>
          <w:rFonts w:hint="eastAsia"/>
        </w:rPr>
        <w:t>但要注意，数字必须是</w:t>
      </w:r>
      <w:r w:rsidRPr="009F0E27">
        <w:rPr>
          <w:rFonts w:hint="eastAsia"/>
        </w:rPr>
        <w:t>2</w:t>
      </w:r>
      <w:r w:rsidRPr="0028282F">
        <w:rPr>
          <w:rFonts w:hint="eastAsia"/>
          <w:vertAlign w:val="superscript"/>
        </w:rPr>
        <w:t>K</w:t>
      </w:r>
      <w:r>
        <w:rPr>
          <w:rFonts w:hint="eastAsia"/>
        </w:rPr>
        <w:t>，</w:t>
      </w:r>
      <w:r w:rsidRPr="009F0E27">
        <w:rPr>
          <w:rFonts w:hint="eastAsia"/>
        </w:rPr>
        <w:t>文件的大小可以不是</w:t>
      </w:r>
      <w:r>
        <w:rPr>
          <w:rFonts w:hint="eastAsia"/>
        </w:rPr>
        <w:t>Block</w:t>
      </w:r>
      <w:r w:rsidRPr="009F0E27">
        <w:rPr>
          <w:rFonts w:hint="eastAsia"/>
        </w:rPr>
        <w:t>大小的整数倍，这时最后一个块可能存在剩余。例如，一个文件大小是</w:t>
      </w:r>
      <w:r w:rsidRPr="009F0E27">
        <w:rPr>
          <w:rFonts w:hint="eastAsia"/>
        </w:rPr>
        <w:t>260MB</w:t>
      </w:r>
      <w:r w:rsidRPr="009F0E27">
        <w:rPr>
          <w:rFonts w:hint="eastAsia"/>
        </w:rPr>
        <w:t>，在</w:t>
      </w:r>
      <w:r w:rsidRPr="009F0E27">
        <w:rPr>
          <w:rFonts w:hint="eastAsia"/>
        </w:rPr>
        <w:t>Hadoop 2.</w:t>
      </w:r>
      <w:r>
        <w:t>0</w:t>
      </w:r>
      <w:r w:rsidRPr="009F0E27">
        <w:rPr>
          <w:rFonts w:hint="eastAsia"/>
        </w:rPr>
        <w:t>中占用三个块，第三个块只使用了</w:t>
      </w:r>
      <w:r w:rsidRPr="009F0E27">
        <w:rPr>
          <w:rFonts w:hint="eastAsia"/>
        </w:rPr>
        <w:t>4MB</w:t>
      </w:r>
      <w:r w:rsidRPr="009F0E27">
        <w:rPr>
          <w:rFonts w:hint="eastAsia"/>
        </w:rPr>
        <w:t>。</w:t>
      </w:r>
    </w:p>
    <w:p w:rsidR="001C1FF7" w:rsidRDefault="001C1FF7" w:rsidP="001C1FF7">
      <w:pPr>
        <w:pStyle w:val="DIY5"/>
        <w:ind w:firstLine="420"/>
      </w:pPr>
      <w:r w:rsidRPr="009F0E27">
        <w:rPr>
          <w:rFonts w:hint="eastAsia"/>
        </w:rPr>
        <w:t>为什么</w:t>
      </w:r>
      <w:r w:rsidRPr="009F0E27">
        <w:rPr>
          <w:rFonts w:hint="eastAsia"/>
        </w:rPr>
        <w:t>HDFS</w:t>
      </w:r>
      <w:r w:rsidRPr="009F0E27">
        <w:rPr>
          <w:rFonts w:hint="eastAsia"/>
        </w:rPr>
        <w:t>数据块设置的这么大呢？原因是和普通的本地磁盘文件系统不同，</w:t>
      </w:r>
      <w:r w:rsidRPr="009F0E27">
        <w:rPr>
          <w:rFonts w:hint="eastAsia"/>
        </w:rPr>
        <w:t>HDFS</w:t>
      </w:r>
      <w:r w:rsidRPr="009F0E27">
        <w:rPr>
          <w:rFonts w:hint="eastAsia"/>
        </w:rPr>
        <w:t>存储的是大数据文件，通常会有</w:t>
      </w:r>
      <w:r w:rsidRPr="009F0E27">
        <w:rPr>
          <w:rFonts w:hint="eastAsia"/>
        </w:rPr>
        <w:t>TB</w:t>
      </w:r>
      <w:r w:rsidRPr="009F0E27">
        <w:rPr>
          <w:rFonts w:hint="eastAsia"/>
        </w:rPr>
        <w:t>甚至</w:t>
      </w:r>
      <w:r w:rsidRPr="009F0E27">
        <w:rPr>
          <w:rFonts w:hint="eastAsia"/>
        </w:rPr>
        <w:t>PB</w:t>
      </w:r>
      <w:r w:rsidRPr="009F0E27">
        <w:rPr>
          <w:rFonts w:hint="eastAsia"/>
        </w:rPr>
        <w:t>的数据文件需要管理，</w:t>
      </w:r>
      <w:r>
        <w:rPr>
          <w:rFonts w:hint="eastAsia"/>
        </w:rPr>
        <w:t>所以</w:t>
      </w:r>
      <w:r w:rsidRPr="009F0E27">
        <w:rPr>
          <w:rFonts w:hint="eastAsia"/>
        </w:rPr>
        <w:t>数据的基本单元必须足够大才能提高管理效率。而如果还使用像</w:t>
      </w:r>
      <w:r w:rsidRPr="009F0E27">
        <w:rPr>
          <w:rFonts w:hint="eastAsia"/>
        </w:rPr>
        <w:t>Linux</w:t>
      </w:r>
      <w:r w:rsidRPr="009F0E27">
        <w:rPr>
          <w:rFonts w:hint="eastAsia"/>
        </w:rPr>
        <w:t>本地文件系统</w:t>
      </w:r>
      <w:r w:rsidRPr="009F0E27">
        <w:rPr>
          <w:rFonts w:hint="eastAsia"/>
        </w:rPr>
        <w:t>EXT3</w:t>
      </w:r>
      <w:r w:rsidRPr="009F0E27">
        <w:rPr>
          <w:rFonts w:hint="eastAsia"/>
        </w:rPr>
        <w:t>的</w:t>
      </w:r>
      <w:r>
        <w:rPr>
          <w:rFonts w:hint="eastAsia"/>
        </w:rPr>
        <w:t>4KB</w:t>
      </w:r>
      <w:r>
        <w:rPr>
          <w:rFonts w:hint="eastAsia"/>
        </w:rPr>
        <w:t>单元来管理数据，则会非常低效，同时会浪费大量的元数据空间。</w:t>
      </w:r>
    </w:p>
    <w:p w:rsidR="001C1FF7" w:rsidRPr="00821CF3" w:rsidRDefault="001C1FF7" w:rsidP="006E2E47">
      <w:pPr>
        <w:pStyle w:val="DIYc"/>
        <w:ind w:firstLine="422"/>
      </w:pPr>
      <w:r w:rsidRPr="00821CF3">
        <w:t xml:space="preserve">2. </w:t>
      </w:r>
      <w:r w:rsidRPr="00821CF3">
        <w:rPr>
          <w:rFonts w:hint="eastAsia"/>
        </w:rPr>
        <w:t>Block</w:t>
      </w:r>
      <w:r w:rsidRPr="00821CF3">
        <w:rPr>
          <w:rFonts w:hint="eastAsia"/>
        </w:rPr>
        <w:t>副本管理策略</w:t>
      </w:r>
    </w:p>
    <w:p w:rsidR="001C1FF7" w:rsidRDefault="001C1FF7" w:rsidP="001C1FF7">
      <w:pPr>
        <w:pStyle w:val="DIY5"/>
        <w:ind w:firstLine="420"/>
      </w:pPr>
      <w:r>
        <w:rPr>
          <w:rFonts w:hint="eastAsia"/>
        </w:rPr>
        <w:t>HDFS</w:t>
      </w:r>
      <w:r>
        <w:rPr>
          <w:rFonts w:hint="eastAsia"/>
        </w:rPr>
        <w:t>采用多副本方式对数据进行冗余存储，通常一个数据块的多个副本会被分布到不同的</w:t>
      </w:r>
      <w:r>
        <w:rPr>
          <w:rFonts w:hint="eastAsia"/>
        </w:rPr>
        <w:t>DataNode</w:t>
      </w:r>
      <w:r>
        <w:rPr>
          <w:rFonts w:hint="eastAsia"/>
        </w:rPr>
        <w:t>上。</w:t>
      </w:r>
    </w:p>
    <w:p w:rsidR="001C1FF7" w:rsidRPr="00FC754B" w:rsidRDefault="001C1FF7" w:rsidP="001C1FF7">
      <w:pPr>
        <w:pStyle w:val="DIY5"/>
        <w:ind w:firstLine="420"/>
      </w:pPr>
      <w:r w:rsidRPr="00FC754B">
        <w:rPr>
          <w:rFonts w:hint="eastAsia"/>
        </w:rPr>
        <w:t>HDFS</w:t>
      </w:r>
      <w:r w:rsidRPr="00FC754B">
        <w:rPr>
          <w:rFonts w:hint="eastAsia"/>
        </w:rPr>
        <w:t>提供可靠的算法</w:t>
      </w:r>
      <w:r>
        <w:rPr>
          <w:rFonts w:hint="eastAsia"/>
        </w:rPr>
        <w:t>实现</w:t>
      </w:r>
      <w:r w:rsidRPr="00FC754B">
        <w:rPr>
          <w:rFonts w:hint="eastAsia"/>
        </w:rPr>
        <w:t>在分布式环境中存储大量数据。简单来说，每个数据块</w:t>
      </w:r>
      <w:r w:rsidRPr="00FC754B">
        <w:rPr>
          <w:rFonts w:hint="eastAsia"/>
        </w:rPr>
        <w:t>Block</w:t>
      </w:r>
      <w:r w:rsidRPr="00CC5BD0">
        <w:rPr>
          <w:rFonts w:hint="eastAsia"/>
        </w:rPr>
        <w:t>都存在副本以提高容错性</w:t>
      </w:r>
      <w:r w:rsidRPr="00FC754B">
        <w:rPr>
          <w:rFonts w:hint="eastAsia"/>
        </w:rPr>
        <w:t>。默认情况下每个块存在</w:t>
      </w:r>
      <w:r w:rsidRPr="00FC754B">
        <w:rPr>
          <w:rFonts w:hint="eastAsia"/>
        </w:rPr>
        <w:t>3</w:t>
      </w:r>
      <w:r w:rsidRPr="00FC754B">
        <w:rPr>
          <w:rFonts w:hint="eastAsia"/>
        </w:rPr>
        <w:t>个副本，例如，存储一个</w:t>
      </w:r>
      <w:r w:rsidRPr="00FC754B">
        <w:rPr>
          <w:rFonts w:hint="eastAsia"/>
        </w:rPr>
        <w:t>100MB</w:t>
      </w:r>
      <w:r w:rsidRPr="00FC754B">
        <w:rPr>
          <w:rFonts w:hint="eastAsia"/>
        </w:rPr>
        <w:t>的文件默认情况下需要占用</w:t>
      </w:r>
      <w:r w:rsidRPr="00FC754B">
        <w:rPr>
          <w:rFonts w:hint="eastAsia"/>
        </w:rPr>
        <w:t>300MB</w:t>
      </w:r>
      <w:r w:rsidRPr="00FC754B">
        <w:rPr>
          <w:rFonts w:hint="eastAsia"/>
        </w:rPr>
        <w:t>的磁盘空间。数据块的信息会定期由</w:t>
      </w:r>
      <w:r w:rsidRPr="00FC754B">
        <w:rPr>
          <w:rFonts w:hint="eastAsia"/>
        </w:rPr>
        <w:t>DataNode</w:t>
      </w:r>
      <w:r w:rsidRPr="00FC754B">
        <w:rPr>
          <w:rFonts w:hint="eastAsia"/>
        </w:rPr>
        <w:t>报送给</w:t>
      </w:r>
      <w:r w:rsidRPr="00FC754B">
        <w:rPr>
          <w:rFonts w:hint="eastAsia"/>
        </w:rPr>
        <w:t>NameNode</w:t>
      </w:r>
      <w:r w:rsidRPr="00FC754B">
        <w:rPr>
          <w:rFonts w:hint="eastAsia"/>
        </w:rPr>
        <w:t>，任何时候，当</w:t>
      </w:r>
      <w:r w:rsidRPr="00FC754B">
        <w:rPr>
          <w:rFonts w:hint="eastAsia"/>
        </w:rPr>
        <w:t>NameNode</w:t>
      </w:r>
      <w:r w:rsidRPr="00FC754B">
        <w:rPr>
          <w:rFonts w:hint="eastAsia"/>
        </w:rPr>
        <w:t>发现一个块的副本个数少于</w:t>
      </w:r>
      <w:r w:rsidRPr="00FC754B">
        <w:rPr>
          <w:rFonts w:hint="eastAsia"/>
        </w:rPr>
        <w:t>3</w:t>
      </w:r>
      <w:r w:rsidRPr="00FC754B">
        <w:rPr>
          <w:rFonts w:hint="eastAsia"/>
        </w:rPr>
        <w:t>个或者多于</w:t>
      </w:r>
      <w:r w:rsidRPr="00FC754B">
        <w:rPr>
          <w:rFonts w:hint="eastAsia"/>
        </w:rPr>
        <w:t>3</w:t>
      </w:r>
      <w:r w:rsidRPr="00FC754B">
        <w:rPr>
          <w:rFonts w:hint="eastAsia"/>
        </w:rPr>
        <w:t>个时都会进行补充或者删除。副本放置的基本原则是保证并非所有的副本都在同一个机架</w:t>
      </w:r>
      <w:r>
        <w:rPr>
          <w:rFonts w:hint="eastAsia"/>
        </w:rPr>
        <w:t>（</w:t>
      </w:r>
      <w:r>
        <w:rPr>
          <w:rFonts w:hint="eastAsia"/>
        </w:rPr>
        <w:t>R</w:t>
      </w:r>
      <w:r w:rsidRPr="00FC754B">
        <w:rPr>
          <w:rFonts w:hint="eastAsia"/>
        </w:rPr>
        <w:t>ack</w:t>
      </w:r>
      <w:r>
        <w:rPr>
          <w:rFonts w:hint="eastAsia"/>
        </w:rPr>
        <w:t>）</w:t>
      </w:r>
      <w:r w:rsidRPr="00FC754B">
        <w:rPr>
          <w:rFonts w:hint="eastAsia"/>
        </w:rPr>
        <w:t>上。例如，对于默认的</w:t>
      </w:r>
      <w:r w:rsidRPr="00FC754B">
        <w:rPr>
          <w:rFonts w:hint="eastAsia"/>
        </w:rPr>
        <w:t>3</w:t>
      </w:r>
      <w:r w:rsidRPr="00FC754B">
        <w:rPr>
          <w:rFonts w:hint="eastAsia"/>
        </w:rPr>
        <w:t>个块副本，在同一个机架上存放两个副本，在另一个机架上存放另一个副本，如图</w:t>
      </w:r>
      <w:r>
        <w:t>2</w:t>
      </w:r>
      <w:r w:rsidRPr="00FC754B">
        <w:rPr>
          <w:rFonts w:hint="eastAsia"/>
        </w:rPr>
        <w:t>-</w:t>
      </w:r>
      <w:r>
        <w:t>4</w:t>
      </w:r>
      <w:r w:rsidRPr="00FC754B">
        <w:rPr>
          <w:rFonts w:hint="eastAsia"/>
        </w:rPr>
        <w:t>所示。这样放置的好处</w:t>
      </w:r>
      <w:r>
        <w:rPr>
          <w:rFonts w:hint="eastAsia"/>
        </w:rPr>
        <w:t>在于</w:t>
      </w:r>
      <w:r w:rsidRPr="00FC754B">
        <w:rPr>
          <w:rFonts w:hint="eastAsia"/>
        </w:rPr>
        <w:t>提供高容错性的同时降低延时，注意一个</w:t>
      </w:r>
      <w:r w:rsidRPr="00FC754B">
        <w:rPr>
          <w:rFonts w:hint="eastAsia"/>
        </w:rPr>
        <w:t>Rack</w:t>
      </w:r>
      <w:r w:rsidRPr="00FC754B">
        <w:rPr>
          <w:rFonts w:hint="eastAsia"/>
        </w:rPr>
        <w:t>可能包含多个</w:t>
      </w:r>
      <w:r w:rsidRPr="00FC754B">
        <w:rPr>
          <w:rFonts w:hint="eastAsia"/>
        </w:rPr>
        <w:t>DataNode</w:t>
      </w:r>
      <w:r w:rsidRPr="00FC754B">
        <w:rPr>
          <w:rFonts w:hint="eastAsia"/>
        </w:rPr>
        <w:t>，而数据分布在不同</w:t>
      </w:r>
      <w:r w:rsidRPr="00FC754B">
        <w:rPr>
          <w:rFonts w:hint="eastAsia"/>
        </w:rPr>
        <w:t>DataNode</w:t>
      </w:r>
      <w:r w:rsidRPr="00FC754B">
        <w:rPr>
          <w:rFonts w:hint="eastAsia"/>
        </w:rPr>
        <w:t>可以提高数据读写并发。对于多于</w:t>
      </w:r>
      <w:r w:rsidRPr="00FC754B">
        <w:rPr>
          <w:rFonts w:hint="eastAsia"/>
        </w:rPr>
        <w:t>3</w:t>
      </w:r>
      <w:r w:rsidRPr="00FC754B">
        <w:rPr>
          <w:rFonts w:hint="eastAsia"/>
        </w:rPr>
        <w:t>个副本的情况，其它副本将会随机分布在不同</w:t>
      </w:r>
      <w:r w:rsidRPr="00FC754B">
        <w:rPr>
          <w:rFonts w:hint="eastAsia"/>
        </w:rPr>
        <w:t>DataNode</w:t>
      </w:r>
      <w:r w:rsidRPr="00FC754B">
        <w:rPr>
          <w:rFonts w:hint="eastAsia"/>
        </w:rPr>
        <w:t>，同时保证同一个机架中最多存在两</w:t>
      </w:r>
      <w:r w:rsidRPr="00FC754B">
        <w:rPr>
          <w:rFonts w:hint="eastAsia"/>
        </w:rPr>
        <w:lastRenderedPageBreak/>
        <w:t>个副本。</w:t>
      </w:r>
      <w:r>
        <w:rPr>
          <w:rFonts w:hint="eastAsia"/>
        </w:rPr>
        <w:t>可以通过配置文件</w:t>
      </w:r>
      <w:r w:rsidRPr="00C07007">
        <w:t>hdfs-site.xml</w:t>
      </w:r>
      <w:r w:rsidRPr="00C07007">
        <w:t>中的参数</w:t>
      </w:r>
      <w:r w:rsidRPr="00C07007">
        <w:t>dfs.replication</w:t>
      </w:r>
      <w:r>
        <w:rPr>
          <w:rFonts w:hint="eastAsia"/>
        </w:rPr>
        <w:t>来定义</w:t>
      </w:r>
      <w:r>
        <w:rPr>
          <w:rFonts w:hint="eastAsia"/>
        </w:rPr>
        <w:t>Block</w:t>
      </w:r>
      <w:r w:rsidRPr="00C07007">
        <w:t>副本数</w:t>
      </w:r>
      <w:r>
        <w:rPr>
          <w:rFonts w:hint="eastAsia"/>
        </w:rPr>
        <w:t>。</w:t>
      </w:r>
    </w:p>
    <w:p w:rsidR="001C1FF7" w:rsidRDefault="001A074B" w:rsidP="005647CF">
      <w:pPr>
        <w:pStyle w:val="DIY9"/>
      </w:pPr>
      <w:r>
        <w:rPr>
          <w:rFonts w:ascii="Open Sans" w:hAnsi="Open Sans" w:cs="Open Sans"/>
          <w:noProof/>
          <w:color w:val="444444"/>
        </w:rPr>
        <mc:AlternateContent>
          <mc:Choice Requires="wpc">
            <w:drawing>
              <wp:inline distT="0" distB="0" distL="0" distR="0" wp14:anchorId="5DB806F4" wp14:editId="77EF9B53">
                <wp:extent cx="5274310" cy="1760855"/>
                <wp:effectExtent l="0" t="0" r="0" b="0"/>
                <wp:docPr id="330" name="画布 33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2" name="文本框 331"/>
                        <wps:cNvSpPr txBox="1"/>
                        <wps:spPr>
                          <a:xfrm>
                            <a:off x="1409785" y="82679"/>
                            <a:ext cx="719455" cy="346710"/>
                          </a:xfrm>
                          <a:prstGeom prst="rect">
                            <a:avLst/>
                          </a:prstGeom>
                          <a:solidFill>
                            <a:schemeClr val="lt1"/>
                          </a:solidFill>
                          <a:ln w="6350">
                            <a:no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Block</w:t>
                              </w:r>
                              <w:r w:rsidRPr="001A074B">
                                <w:rPr>
                                  <w:rFonts w:ascii="Calibri" w:eastAsia="宋体" w:hAnsi="Calibri" w:cs="Calibri"/>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文本框 331"/>
                        <wps:cNvSpPr txBox="1"/>
                        <wps:spPr>
                          <a:xfrm>
                            <a:off x="2057400" y="107655"/>
                            <a:ext cx="288000" cy="288000"/>
                          </a:xfrm>
                          <a:prstGeom prst="rect">
                            <a:avLst/>
                          </a:prstGeom>
                          <a:solidFill>
                            <a:schemeClr val="lt1"/>
                          </a:solidFill>
                          <a:ln w="6350">
                            <a:solidFill>
                              <a:prstClr val="black"/>
                            </a:solidFill>
                          </a:ln>
                        </wps:spPr>
                        <wps:txbx>
                          <w:txbxContent>
                            <w:p w:rsidR="001A074B" w:rsidRPr="001A074B" w:rsidRDefault="001A074B" w:rsidP="001A074B">
                              <w:pPr>
                                <w:jc w:val="center"/>
                                <w:rPr>
                                  <w:rFonts w:ascii="Calibri" w:eastAsia="宋体" w:hAnsi="Calibri" w:cs="Calibri"/>
                                  <w:sz w:val="18"/>
                                  <w:szCs w:val="18"/>
                                </w:rPr>
                              </w:pPr>
                              <w:r w:rsidRPr="001A074B">
                                <w:rPr>
                                  <w:rFonts w:ascii="Calibri" w:eastAsia="宋体" w:hAnsi="Calibri" w:cs="Calibri"/>
                                  <w:sz w:val="18"/>
                                  <w:szCs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3" name="文本框 331"/>
                        <wps:cNvSpPr txBox="1"/>
                        <wps:spPr>
                          <a:xfrm>
                            <a:off x="2542200" y="108079"/>
                            <a:ext cx="288000" cy="288000"/>
                          </a:xfrm>
                          <a:prstGeom prst="rect">
                            <a:avLst/>
                          </a:prstGeom>
                          <a:solidFill>
                            <a:schemeClr val="bg1">
                              <a:lumMod val="85000"/>
                            </a:schemeClr>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4" name="文本框 331"/>
                        <wps:cNvSpPr txBox="1"/>
                        <wps:spPr>
                          <a:xfrm>
                            <a:off x="3033267" y="110279"/>
                            <a:ext cx="288000" cy="288000"/>
                          </a:xfrm>
                          <a:prstGeom prst="rect">
                            <a:avLst/>
                          </a:prstGeom>
                          <a:solidFill>
                            <a:schemeClr val="bg1">
                              <a:lumMod val="75000"/>
                            </a:schemeClr>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矩形: 圆角 332"/>
                        <wps:cNvSpPr/>
                        <wps:spPr>
                          <a:xfrm>
                            <a:off x="491067" y="556813"/>
                            <a:ext cx="999066" cy="1075267"/>
                          </a:xfrm>
                          <a:prstGeom prst="round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A074B" w:rsidRPr="001A074B" w:rsidRDefault="001A074B" w:rsidP="001A074B">
                              <w:pPr>
                                <w:jc w:val="center"/>
                                <w:rPr>
                                  <w:rFonts w:ascii="Calibri" w:eastAsia="宋体" w:hAnsi="Calibri" w:cs="Calibri"/>
                                  <w:sz w:val="18"/>
                                  <w:szCs w:val="18"/>
                                </w:rPr>
                              </w:pPr>
                              <w:r w:rsidRPr="001A074B">
                                <w:rPr>
                                  <w:rFonts w:ascii="Calibri" w:eastAsia="宋体" w:hAnsi="Calibri" w:cs="Calibri"/>
                                  <w:sz w:val="18"/>
                                  <w:szCs w:val="18"/>
                                </w:rPr>
                                <w:t>机架</w:t>
                              </w:r>
                              <w:r w:rsidRPr="001A074B">
                                <w:rPr>
                                  <w:rFonts w:ascii="Calibri" w:eastAsia="宋体" w:hAnsi="Calibri" w:cs="Calibri"/>
                                  <w:sz w:val="18"/>
                                  <w:szCs w:val="1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6" name="文本框 331"/>
                        <wps:cNvSpPr txBox="1"/>
                        <wps:spPr>
                          <a:xfrm>
                            <a:off x="645669" y="880746"/>
                            <a:ext cx="288000" cy="288000"/>
                          </a:xfrm>
                          <a:prstGeom prst="rect">
                            <a:avLst/>
                          </a:prstGeom>
                          <a:solidFill>
                            <a:schemeClr val="lt1"/>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7" name="文本框 331"/>
                        <wps:cNvSpPr txBox="1"/>
                        <wps:spPr>
                          <a:xfrm>
                            <a:off x="1045504" y="881381"/>
                            <a:ext cx="288000" cy="288000"/>
                          </a:xfrm>
                          <a:prstGeom prst="rect">
                            <a:avLst/>
                          </a:prstGeom>
                          <a:solidFill>
                            <a:schemeClr val="bg1">
                              <a:lumMod val="85000"/>
                            </a:schemeClr>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48" name="文本框 331"/>
                        <wps:cNvSpPr txBox="1"/>
                        <wps:spPr>
                          <a:xfrm>
                            <a:off x="1043600" y="1270212"/>
                            <a:ext cx="287655" cy="287655"/>
                          </a:xfrm>
                          <a:prstGeom prst="rect">
                            <a:avLst/>
                          </a:prstGeom>
                          <a:solidFill>
                            <a:schemeClr val="lt1"/>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7" name="矩形: 圆角 767"/>
                        <wps:cNvSpPr/>
                        <wps:spPr>
                          <a:xfrm>
                            <a:off x="1932600" y="575946"/>
                            <a:ext cx="998855" cy="1075055"/>
                          </a:xfrm>
                          <a:prstGeom prst="round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机架</w:t>
                              </w:r>
                              <w:r w:rsidRPr="001A074B">
                                <w:rPr>
                                  <w:rFonts w:ascii="Calibri" w:eastAsia="宋体" w:hAnsi="Calibri" w:cs="Calibri"/>
                                  <w:sz w:val="18"/>
                                  <w:szCs w:val="18"/>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1" name="文本框 331"/>
                        <wps:cNvSpPr txBox="1"/>
                        <wps:spPr>
                          <a:xfrm>
                            <a:off x="2086905" y="899796"/>
                            <a:ext cx="287655" cy="287655"/>
                          </a:xfrm>
                          <a:prstGeom prst="rect">
                            <a:avLst/>
                          </a:prstGeom>
                          <a:solidFill>
                            <a:schemeClr val="bg1">
                              <a:lumMod val="85000"/>
                            </a:schemeClr>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8" name="文本框 331"/>
                        <wps:cNvSpPr txBox="1"/>
                        <wps:spPr>
                          <a:xfrm>
                            <a:off x="2486955" y="891964"/>
                            <a:ext cx="287655" cy="287655"/>
                          </a:xfrm>
                          <a:prstGeom prst="rect">
                            <a:avLst/>
                          </a:prstGeom>
                          <a:solidFill>
                            <a:schemeClr val="bg1">
                              <a:lumMod val="75000"/>
                            </a:schemeClr>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9" name="文本框 331"/>
                        <wps:cNvSpPr txBox="1"/>
                        <wps:spPr>
                          <a:xfrm>
                            <a:off x="2086905" y="1289051"/>
                            <a:ext cx="287655" cy="287655"/>
                          </a:xfrm>
                          <a:prstGeom prst="rect">
                            <a:avLst/>
                          </a:prstGeom>
                          <a:solidFill>
                            <a:schemeClr val="bg1">
                              <a:lumMod val="85000"/>
                            </a:schemeClr>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0" name="矩形: 圆角 790"/>
                        <wps:cNvSpPr/>
                        <wps:spPr>
                          <a:xfrm>
                            <a:off x="3397334" y="556813"/>
                            <a:ext cx="998855" cy="1075055"/>
                          </a:xfrm>
                          <a:prstGeom prst="roundRect">
                            <a:avLst/>
                          </a:prstGeom>
                          <a:ln w="6350">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机架</w:t>
                              </w:r>
                              <w:r w:rsidRPr="001A074B">
                                <w:rPr>
                                  <w:rFonts w:ascii="Calibri" w:eastAsia="宋体" w:hAnsi="Calibri" w:cs="Calibri"/>
                                  <w:sz w:val="18"/>
                                  <w:szCs w:val="18"/>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91" name="文本框 331"/>
                        <wps:cNvSpPr txBox="1"/>
                        <wps:spPr>
                          <a:xfrm>
                            <a:off x="3551639" y="880663"/>
                            <a:ext cx="287655" cy="287655"/>
                          </a:xfrm>
                          <a:prstGeom prst="rect">
                            <a:avLst/>
                          </a:prstGeom>
                          <a:solidFill>
                            <a:schemeClr val="bg1">
                              <a:lumMod val="75000"/>
                            </a:schemeClr>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2" name="文本框 331"/>
                        <wps:cNvSpPr txBox="1"/>
                        <wps:spPr>
                          <a:xfrm>
                            <a:off x="3951689" y="881298"/>
                            <a:ext cx="287655" cy="287655"/>
                          </a:xfrm>
                          <a:prstGeom prst="rect">
                            <a:avLst/>
                          </a:prstGeom>
                          <a:solidFill>
                            <a:schemeClr val="bg1">
                              <a:lumMod val="75000"/>
                            </a:schemeClr>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6" name="文本框 331"/>
                        <wps:cNvSpPr txBox="1"/>
                        <wps:spPr>
                          <a:xfrm>
                            <a:off x="3949784" y="1269918"/>
                            <a:ext cx="287655" cy="287655"/>
                          </a:xfrm>
                          <a:prstGeom prst="rect">
                            <a:avLst/>
                          </a:prstGeom>
                          <a:solidFill>
                            <a:schemeClr val="lt1"/>
                          </a:solidFill>
                          <a:ln w="6350">
                            <a:solidFill>
                              <a:prstClr val="black"/>
                            </a:solidFill>
                          </a:ln>
                        </wps:spPr>
                        <wps:txb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DB806F4" id="画布 330" o:spid="_x0000_s1045" editas="canvas" style="width:415.3pt;height:138.65pt;mso-position-horizontal-relative:char;mso-position-vertical-relative:line" coordsize="52743,17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">
                <v:shape id="_x0000_s1046" type="#_x0000_t75" style="position:absolute;width:52743;height:17608;visibility:visible;mso-wrap-style:square">
                  <v:fill o:detectmouseclick="t"/>
                  <v:path o:connecttype="none"/>
                </v:shape>
                <v:shapetype id="_x0000_t202" coordsize="21600,21600" o:spt="202" path="m,l,21600r21600,l21600,xe">
                  <v:stroke joinstyle="miter"/>
                  <v:path gradientshapeok="t" o:connecttype="rect"/>
                </v:shapetype>
                <v:shape id="文本框 331" o:spid="_x0000_s1047" type="#_x0000_t202" style="position:absolute;left:14097;top:826;width:7195;height:3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" fillcolor="white [3201]" stroked="f"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Block</w:t>
                        </w:r>
                        <w:r w:rsidRPr="001A074B">
                          <w:rPr>
                            <w:rFonts w:ascii="Calibri" w:eastAsia="宋体" w:hAnsi="Calibri" w:cs="Calibri"/>
                            <w:sz w:val="18"/>
                            <w:szCs w:val="18"/>
                          </w:rPr>
                          <w:t>：</w:t>
                        </w:r>
                      </w:p>
                    </w:txbxContent>
                  </v:textbox>
                </v:shape>
                <v:shape id="文本框 331" o:spid="_x0000_s1048" type="#_x0000_t202" style="position:absolute;left:20574;top:1076;width:28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" fillcolor="white [3201]" strokeweight=".5pt">
                  <v:textbox>
                    <w:txbxContent>
                      <w:p w:rsidR="001A074B" w:rsidRPr="001A074B" w:rsidRDefault="001A074B" w:rsidP="001A074B">
                        <w:pPr>
                          <w:jc w:val="center"/>
                          <w:rPr>
                            <w:rFonts w:ascii="Calibri" w:eastAsia="宋体" w:hAnsi="Calibri" w:cs="Calibri"/>
                            <w:sz w:val="18"/>
                            <w:szCs w:val="18"/>
                          </w:rPr>
                        </w:pPr>
                        <w:r w:rsidRPr="001A074B">
                          <w:rPr>
                            <w:rFonts w:ascii="Calibri" w:eastAsia="宋体" w:hAnsi="Calibri" w:cs="Calibri"/>
                            <w:sz w:val="18"/>
                            <w:szCs w:val="18"/>
                          </w:rPr>
                          <w:t>1</w:t>
                        </w:r>
                      </w:p>
                    </w:txbxContent>
                  </v:textbox>
                </v:shape>
                <v:shape id="文本框 331" o:spid="_x0000_s1049" type="#_x0000_t202" style="position:absolute;left:25422;top:1080;width:28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" fillcolor="#d8d8d8 [2732]"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2</w:t>
                        </w:r>
                      </w:p>
                    </w:txbxContent>
                  </v:textbox>
                </v:shape>
                <v:shape id="文本框 331" o:spid="_x0000_s1050" type="#_x0000_t202" style="position:absolute;left:30332;top:1102;width:28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" fillcolor="#bfbfbf [2412]"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3</w:t>
                        </w:r>
                      </w:p>
                    </w:txbxContent>
                  </v:textbox>
                </v:shape>
                <v:roundrect id="矩形: 圆角 332" o:spid="_x0000_s1051" style="position:absolute;left:4910;top:5568;width:9991;height:1075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" fillcolor="white [3201]" strokecolor="black [3213]" strokeweight=".5pt">
                  <v:stroke joinstyle="miter"/>
                  <v:textbox>
                    <w:txbxContent>
                      <w:p w:rsidR="001A074B" w:rsidRPr="001A074B" w:rsidRDefault="001A074B" w:rsidP="001A074B">
                        <w:pPr>
                          <w:jc w:val="center"/>
                          <w:rPr>
                            <w:rFonts w:ascii="Calibri" w:eastAsia="宋体" w:hAnsi="Calibri" w:cs="Calibri"/>
                            <w:sz w:val="18"/>
                            <w:szCs w:val="18"/>
                          </w:rPr>
                        </w:pPr>
                        <w:r w:rsidRPr="001A074B">
                          <w:rPr>
                            <w:rFonts w:ascii="Calibri" w:eastAsia="宋体" w:hAnsi="Calibri" w:cs="Calibri"/>
                            <w:sz w:val="18"/>
                            <w:szCs w:val="18"/>
                          </w:rPr>
                          <w:t>机架</w:t>
                        </w:r>
                        <w:r w:rsidRPr="001A074B">
                          <w:rPr>
                            <w:rFonts w:ascii="Calibri" w:eastAsia="宋体" w:hAnsi="Calibri" w:cs="Calibri"/>
                            <w:sz w:val="18"/>
                            <w:szCs w:val="18"/>
                          </w:rPr>
                          <w:t>1</w:t>
                        </w:r>
                      </w:p>
                    </w:txbxContent>
                  </v:textbox>
                </v:roundrect>
                <v:shape id="文本框 331" o:spid="_x0000_s1052" type="#_x0000_t202" style="position:absolute;left:6456;top:8807;width:28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" fillcolor="white [3201]"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1</w:t>
                        </w:r>
                      </w:p>
                    </w:txbxContent>
                  </v:textbox>
                </v:shape>
                <v:shape id="文本框 331" o:spid="_x0000_s1053" type="#_x0000_t202" style="position:absolute;left:10455;top:8813;width:288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" fillcolor="#d8d8d8 [2732]"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2</w:t>
                        </w:r>
                      </w:p>
                    </w:txbxContent>
                  </v:textbox>
                </v:shape>
                <v:shape id="文本框 331" o:spid="_x0000_s1054" type="#_x0000_t202" style="position:absolute;left:10436;top:12702;width:2876;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" fillcolor="white [3201]"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1</w:t>
                        </w:r>
                      </w:p>
                    </w:txbxContent>
                  </v:textbox>
                </v:shape>
                <v:roundrect id="矩形: 圆角 767" o:spid="_x0000_s1055" style="position:absolute;left:19326;top:5759;width:9988;height:1075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" fillcolor="white [3201]" strokecolor="black [3213]" strokeweight=".5pt">
                  <v:stroke joinstyle="miter"/>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机架</w:t>
                        </w:r>
                        <w:r w:rsidRPr="001A074B">
                          <w:rPr>
                            <w:rFonts w:ascii="Calibri" w:eastAsia="宋体" w:hAnsi="Calibri" w:cs="Calibri"/>
                            <w:sz w:val="18"/>
                            <w:szCs w:val="18"/>
                          </w:rPr>
                          <w:t>2</w:t>
                        </w:r>
                      </w:p>
                    </w:txbxContent>
                  </v:textbox>
                </v:roundrect>
                <v:shape id="文本框 331" o:spid="_x0000_s1056" type="#_x0000_t202" style="position:absolute;left:20869;top:8997;width:2876;height:2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" fillcolor="#d8d8d8 [2732]"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2</w:t>
                        </w:r>
                      </w:p>
                    </w:txbxContent>
                  </v:textbox>
                </v:shape>
                <v:shape id="文本框 331" o:spid="_x0000_s1057" type="#_x0000_t202" style="position:absolute;left:24869;top:8919;width:2877;height:2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" fillcolor="#bfbfbf [2412]"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3</w:t>
                        </w:r>
                      </w:p>
                    </w:txbxContent>
                  </v:textbox>
                </v:shape>
                <v:shape id="文本框 331" o:spid="_x0000_s1058" type="#_x0000_t202" style="position:absolute;left:20869;top:12890;width:2876;height:2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" fillcolor="#d8d8d8 [2732]"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2</w:t>
                        </w:r>
                      </w:p>
                    </w:txbxContent>
                  </v:textbox>
                </v:shape>
                <v:roundrect id="矩形: 圆角 790" o:spid="_x0000_s1059" style="position:absolute;left:33973;top:5568;width:9988;height:1075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" fillcolor="white [3201]" strokecolor="black [3213]" strokeweight=".5pt">
                  <v:stroke joinstyle="miter"/>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机架</w:t>
                        </w:r>
                        <w:r w:rsidRPr="001A074B">
                          <w:rPr>
                            <w:rFonts w:ascii="Calibri" w:eastAsia="宋体" w:hAnsi="Calibri" w:cs="Calibri"/>
                            <w:sz w:val="18"/>
                            <w:szCs w:val="18"/>
                          </w:rPr>
                          <w:t>3</w:t>
                        </w:r>
                      </w:p>
                    </w:txbxContent>
                  </v:textbox>
                </v:roundrect>
                <v:shape id="文本框 331" o:spid="_x0000_s1060" type="#_x0000_t202" style="position:absolute;left:35516;top:8806;width:2876;height:2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" fillcolor="#bfbfbf [2412]"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3</w:t>
                        </w:r>
                      </w:p>
                    </w:txbxContent>
                  </v:textbox>
                </v:shape>
                <v:shape id="文本框 331" o:spid="_x0000_s1061" type="#_x0000_t202" style="position:absolute;left:39516;top:8812;width:2877;height:28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" fillcolor="#bfbfbf [2412]"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3</w:t>
                        </w:r>
                      </w:p>
                    </w:txbxContent>
                  </v:textbox>
                </v:shape>
                <v:shape id="文本框 331" o:spid="_x0000_s1062" type="#_x0000_t202" style="position:absolute;left:39497;top:12699;width:287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" fillcolor="white [3201]" strokeweight=".5pt">
                  <v:textbox>
                    <w:txbxContent>
                      <w:p w:rsidR="001A074B" w:rsidRPr="001A074B" w:rsidRDefault="001A074B" w:rsidP="001A074B">
                        <w:pPr>
                          <w:jc w:val="center"/>
                          <w:rPr>
                            <w:rFonts w:ascii="Calibri" w:eastAsia="宋体" w:hAnsi="Calibri" w:cs="Calibri"/>
                            <w:kern w:val="0"/>
                            <w:sz w:val="24"/>
                          </w:rPr>
                        </w:pPr>
                        <w:r w:rsidRPr="001A074B">
                          <w:rPr>
                            <w:rFonts w:ascii="Calibri" w:eastAsia="宋体" w:hAnsi="Calibri" w:cs="Calibri"/>
                            <w:sz w:val="18"/>
                            <w:szCs w:val="18"/>
                          </w:rPr>
                          <w:t>1</w:t>
                        </w:r>
                      </w:p>
                    </w:txbxContent>
                  </v:textbox>
                </v:shape>
                <w10:anchorlock/>
              </v:group>
            </w:pict>
          </mc:Fallback>
        </mc:AlternateContent>
      </w:r>
    </w:p>
    <w:p w:rsidR="001C1FF7" w:rsidRDefault="001C1FF7" w:rsidP="005647CF">
      <w:pPr>
        <w:pStyle w:val="DIY9"/>
      </w:pPr>
      <w:r w:rsidRPr="00EF6CD4">
        <w:t>图</w:t>
      </w:r>
      <w:r>
        <w:t>2</w:t>
      </w:r>
      <w:r w:rsidRPr="00EF6CD4">
        <w:t>-</w:t>
      </w:r>
      <w:r>
        <w:t>4</w:t>
      </w:r>
      <w:r w:rsidRPr="00EF6CD4">
        <w:t xml:space="preserve">  Block</w:t>
      </w:r>
      <w:r w:rsidRPr="00EF6CD4">
        <w:t>副本在机架中的放置策略</w:t>
      </w:r>
    </w:p>
    <w:p w:rsidR="001C1FF7" w:rsidRDefault="00DA13C0" w:rsidP="001C1FF7">
      <w:pPr>
        <w:pStyle w:val="DIY5"/>
        <w:ind w:firstLine="420"/>
      </w:pPr>
      <w:r w:rsidRPr="00FC754B">
        <w:rPr>
          <w:rFonts w:hint="eastAsia"/>
        </w:rPr>
        <w:t>图</w:t>
      </w:r>
      <w:r>
        <w:t>2</w:t>
      </w:r>
      <w:r w:rsidRPr="00FC754B">
        <w:rPr>
          <w:rFonts w:hint="eastAsia"/>
        </w:rPr>
        <w:t>-</w:t>
      </w:r>
      <w:r>
        <w:t>5</w:t>
      </w:r>
      <w:r w:rsidRPr="00FC754B">
        <w:rPr>
          <w:rFonts w:hint="eastAsia"/>
        </w:rPr>
        <w:t>显示了</w:t>
      </w:r>
      <w:r w:rsidRPr="00FC754B">
        <w:rPr>
          <w:rFonts w:hint="eastAsia"/>
        </w:rPr>
        <w:t>Hadoop</w:t>
      </w:r>
      <w:r w:rsidRPr="00FC754B">
        <w:rPr>
          <w:rFonts w:hint="eastAsia"/>
        </w:rPr>
        <w:t>集群中</w:t>
      </w:r>
      <w:r>
        <w:rPr>
          <w:rFonts w:hint="eastAsia"/>
        </w:rPr>
        <w:t>机架</w:t>
      </w:r>
      <w:r w:rsidRPr="00FC754B">
        <w:rPr>
          <w:rFonts w:hint="eastAsia"/>
        </w:rPr>
        <w:t>之间的逻辑连接结构</w:t>
      </w:r>
      <w:r>
        <w:rPr>
          <w:rFonts w:hint="eastAsia"/>
        </w:rPr>
        <w:t>，</w:t>
      </w:r>
      <w:r w:rsidRPr="00FC754B">
        <w:rPr>
          <w:rFonts w:hint="eastAsia"/>
        </w:rPr>
        <w:t>可以看到，通过交换机，同一个机架和不同机架的计算机物理连接在一起，同一个机架内的计算机可以直接通过单层交换机连接，速度很快，而不同机架</w:t>
      </w:r>
      <w:r>
        <w:rPr>
          <w:rFonts w:hint="eastAsia"/>
        </w:rPr>
        <w:t>之间的通</w:t>
      </w:r>
      <w:r w:rsidRPr="00FC754B">
        <w:rPr>
          <w:rFonts w:hint="eastAsia"/>
        </w:rPr>
        <w:t>信需要经过多层交换机，速度稍慢。数据块存放时以机架为独立单元，这样既有高容错性，也可以保证并发性能。</w:t>
      </w:r>
    </w:p>
    <w:p w:rsidR="001C1FF7" w:rsidRPr="00FC754B" w:rsidRDefault="001C1FF7" w:rsidP="005647CF">
      <w:pPr>
        <w:pStyle w:val="DIY9"/>
      </w:pPr>
      <w:r>
        <w:rPr>
          <w:rFonts w:hint="eastAsia"/>
          <w:noProof/>
        </w:rPr>
        <mc:AlternateContent>
          <mc:Choice Requires="wpc">
            <w:drawing>
              <wp:inline distT="0" distB="0" distL="0" distR="0" wp14:anchorId="2DD995E6" wp14:editId="0F585387">
                <wp:extent cx="5274310" cy="3217333"/>
                <wp:effectExtent l="0" t="0" r="0" b="0"/>
                <wp:docPr id="333" name="画布 3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w="6350"/>
                      </wpc:whole>
                      <wps:wsp>
                        <wps:cNvPr id="797" name="圆角矩形 6"/>
                        <wps:cNvSpPr/>
                        <wps:spPr>
                          <a:xfrm>
                            <a:off x="2039972" y="67734"/>
                            <a:ext cx="1170442" cy="380408"/>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Hadoop</w:t>
                              </w:r>
                              <w:r w:rsidRPr="005460E0">
                                <w:rPr>
                                  <w:rFonts w:ascii="Calibri" w:eastAsia="宋体" w:hAnsi="Calibri" w:cs="Calibri"/>
                                  <w:sz w:val="18"/>
                                  <w:szCs w:val="18"/>
                                </w:rPr>
                                <w:t>集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8" name="圆角矩形 75"/>
                        <wps:cNvSpPr/>
                        <wps:spPr>
                          <a:xfrm>
                            <a:off x="886958" y="666093"/>
                            <a:ext cx="1170442" cy="380408"/>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核心交换机</w:t>
                              </w:r>
                              <w:r w:rsidRPr="005460E0">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9" name="圆角矩形 78"/>
                        <wps:cNvSpPr/>
                        <wps:spPr>
                          <a:xfrm>
                            <a:off x="3143775" y="667248"/>
                            <a:ext cx="1170442" cy="380408"/>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核心交换机</w:t>
                              </w:r>
                              <w:r w:rsidRPr="005460E0">
                                <w:rPr>
                                  <w:rFonts w:ascii="Calibri" w:eastAsia="宋体" w:hAnsi="Calibri" w:cs="Calibri"/>
                                  <w:sz w:val="18"/>
                                  <w:szCs w:val="18"/>
                                </w:rPr>
                                <w:t>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0" name="矩形 800"/>
                        <wps:cNvSpPr/>
                        <wps:spPr>
                          <a:xfrm>
                            <a:off x="245543" y="1509312"/>
                            <a:ext cx="979946" cy="1634997"/>
                          </a:xfrm>
                          <a:prstGeom prst="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FC78FA" w:rsidP="001C1FF7">
                              <w:pPr>
                                <w:jc w:val="center"/>
                                <w:rPr>
                                  <w:rFonts w:ascii="Calibri" w:eastAsia="宋体" w:hAnsi="Calibri" w:cs="Calibri"/>
                                  <w:sz w:val="18"/>
                                  <w:szCs w:val="18"/>
                                </w:rPr>
                              </w:pPr>
                              <w:r>
                                <w:rPr>
                                  <w:rFonts w:ascii="Calibri" w:eastAsia="宋体" w:hAnsi="Calibri" w:cs="Calibri" w:hint="eastAsia"/>
                                  <w:sz w:val="18"/>
                                  <w:szCs w:val="18"/>
                                </w:rPr>
                                <w:t>机架</w:t>
                              </w:r>
                              <w:r w:rsidR="00821CF3" w:rsidRPr="005460E0">
                                <w:rPr>
                                  <w:rFonts w:ascii="Calibri" w:eastAsia="宋体" w:hAnsi="Calibri" w:cs="Calibri"/>
                                  <w:sz w:val="18"/>
                                  <w:szCs w:val="18"/>
                                </w:rPr>
                                <w:t>1</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801" name="矩形 801"/>
                        <wps:cNvSpPr/>
                        <wps:spPr>
                          <a:xfrm>
                            <a:off x="1340605" y="1509312"/>
                            <a:ext cx="979946" cy="1634997"/>
                          </a:xfrm>
                          <a:prstGeom prst="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FC78FA" w:rsidP="001C1FF7">
                              <w:pPr>
                                <w:jc w:val="center"/>
                                <w:rPr>
                                  <w:rFonts w:ascii="Calibri" w:eastAsia="宋体" w:hAnsi="Calibri" w:cs="Calibri"/>
                                  <w:sz w:val="18"/>
                                  <w:szCs w:val="18"/>
                                </w:rPr>
                              </w:pPr>
                              <w:r>
                                <w:rPr>
                                  <w:rFonts w:ascii="Calibri" w:eastAsia="宋体" w:hAnsi="Calibri" w:cs="Calibri" w:hint="eastAsia"/>
                                  <w:sz w:val="18"/>
                                  <w:szCs w:val="18"/>
                                </w:rPr>
                                <w:t>机架</w:t>
                              </w:r>
                              <w:r w:rsidR="00821CF3" w:rsidRPr="005460E0">
                                <w:rPr>
                                  <w:rFonts w:ascii="Calibri" w:eastAsia="宋体" w:hAnsi="Calibri" w:cs="Calibri"/>
                                  <w:sz w:val="18"/>
                                  <w:szCs w:val="18"/>
                                </w:rPr>
                                <w:t>2</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802" name="圆角矩形 26"/>
                        <wps:cNvSpPr/>
                        <wps:spPr>
                          <a:xfrm>
                            <a:off x="311574" y="1589368"/>
                            <a:ext cx="863077" cy="328986"/>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B06D59" w:rsidP="001C1FF7">
                              <w:pPr>
                                <w:jc w:val="center"/>
                                <w:rPr>
                                  <w:rFonts w:ascii="Calibri" w:eastAsia="宋体" w:hAnsi="Calibri" w:cs="Calibri"/>
                                  <w:kern w:val="0"/>
                                  <w:sz w:val="18"/>
                                  <w:szCs w:val="18"/>
                                </w:rPr>
                              </w:pPr>
                              <w:r>
                                <w:rPr>
                                  <w:rFonts w:ascii="Calibri" w:eastAsia="宋体" w:hAnsi="Calibri" w:cs="Calibri" w:hint="eastAsia"/>
                                  <w:sz w:val="18"/>
                                  <w:szCs w:val="18"/>
                                </w:rPr>
                                <w:t>单层交换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3" name="圆角矩形 86"/>
                        <wps:cNvSpPr/>
                        <wps:spPr>
                          <a:xfrm>
                            <a:off x="1392027" y="1594627"/>
                            <a:ext cx="863078" cy="328986"/>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B06D59" w:rsidP="001C1FF7">
                              <w:pPr>
                                <w:jc w:val="center"/>
                                <w:rPr>
                                  <w:rFonts w:ascii="Calibri" w:eastAsia="宋体" w:hAnsi="Calibri" w:cs="Calibri"/>
                                  <w:kern w:val="0"/>
                                  <w:sz w:val="18"/>
                                  <w:szCs w:val="18"/>
                                </w:rPr>
                              </w:pPr>
                              <w:r>
                                <w:rPr>
                                  <w:rFonts w:ascii="Calibri" w:eastAsia="宋体" w:hAnsi="Calibri" w:cs="Calibri" w:hint="eastAsia"/>
                                  <w:sz w:val="18"/>
                                  <w:szCs w:val="18"/>
                                </w:rPr>
                                <w:t>单层交换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4" name="矩形 804"/>
                        <wps:cNvSpPr/>
                        <wps:spPr>
                          <a:xfrm>
                            <a:off x="311574" y="2013602"/>
                            <a:ext cx="863077" cy="263539"/>
                          </a:xfrm>
                          <a:prstGeom prst="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5" name="矩形 805"/>
                        <wps:cNvSpPr/>
                        <wps:spPr>
                          <a:xfrm>
                            <a:off x="311574" y="2340835"/>
                            <a:ext cx="863077" cy="263539"/>
                          </a:xfrm>
                          <a:prstGeom prst="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6" name="矩形 806"/>
                        <wps:cNvSpPr/>
                        <wps:spPr>
                          <a:xfrm>
                            <a:off x="1392027" y="2025873"/>
                            <a:ext cx="863078" cy="26354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7" name="矩形 807"/>
                        <wps:cNvSpPr/>
                        <wps:spPr>
                          <a:xfrm>
                            <a:off x="1392027" y="2345510"/>
                            <a:ext cx="863078" cy="2629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8" name="直接连接符 808"/>
                        <wps:cNvCnPr>
                          <a:stCxn id="797" idx="1"/>
                          <a:endCxn id="798" idx="0"/>
                        </wps:cNvCnPr>
                        <wps:spPr>
                          <a:xfrm flipH="1">
                            <a:off x="1472179" y="257938"/>
                            <a:ext cx="567793" cy="408155"/>
                          </a:xfrm>
                          <a:prstGeom prst="line">
                            <a:avLst/>
                          </a:prstGeom>
                        </wps:spPr>
                        <wps:style>
                          <a:lnRef idx="1">
                            <a:schemeClr val="dk1"/>
                          </a:lnRef>
                          <a:fillRef idx="0">
                            <a:schemeClr val="dk1"/>
                          </a:fillRef>
                          <a:effectRef idx="0">
                            <a:schemeClr val="dk1"/>
                          </a:effectRef>
                          <a:fontRef idx="minor">
                            <a:schemeClr val="tx1"/>
                          </a:fontRef>
                        </wps:style>
                        <wps:bodyPr/>
                      </wps:wsp>
                      <wps:wsp>
                        <wps:cNvPr id="809" name="直接连接符 809"/>
                        <wps:cNvCnPr>
                          <a:stCxn id="797" idx="3"/>
                          <a:endCxn id="799" idx="0"/>
                        </wps:cNvCnPr>
                        <wps:spPr>
                          <a:xfrm>
                            <a:off x="3210414" y="257938"/>
                            <a:ext cx="518582" cy="409310"/>
                          </a:xfrm>
                          <a:prstGeom prst="line">
                            <a:avLst/>
                          </a:prstGeom>
                          <a:ln w="6350"/>
                        </wps:spPr>
                        <wps:style>
                          <a:lnRef idx="1">
                            <a:schemeClr val="dk1"/>
                          </a:lnRef>
                          <a:fillRef idx="0">
                            <a:schemeClr val="dk1"/>
                          </a:fillRef>
                          <a:effectRef idx="0">
                            <a:schemeClr val="dk1"/>
                          </a:effectRef>
                          <a:fontRef idx="minor">
                            <a:schemeClr val="tx1"/>
                          </a:fontRef>
                        </wps:style>
                        <wps:bodyPr/>
                      </wps:wsp>
                      <wps:wsp>
                        <wps:cNvPr id="810" name="直接连接符 810"/>
                        <wps:cNvCnPr>
                          <a:stCxn id="799" idx="2"/>
                          <a:endCxn id="843" idx="0"/>
                        </wps:cNvCnPr>
                        <wps:spPr>
                          <a:xfrm>
                            <a:off x="3728996" y="1047656"/>
                            <a:ext cx="752079" cy="462163"/>
                          </a:xfrm>
                          <a:prstGeom prst="line">
                            <a:avLst/>
                          </a:prstGeom>
                        </wps:spPr>
                        <wps:style>
                          <a:lnRef idx="1">
                            <a:schemeClr val="dk1"/>
                          </a:lnRef>
                          <a:fillRef idx="0">
                            <a:schemeClr val="dk1"/>
                          </a:fillRef>
                          <a:effectRef idx="0">
                            <a:schemeClr val="dk1"/>
                          </a:effectRef>
                          <a:fontRef idx="minor">
                            <a:schemeClr val="tx1"/>
                          </a:fontRef>
                        </wps:style>
                        <wps:bodyPr/>
                      </wps:wsp>
                      <wps:wsp>
                        <wps:cNvPr id="811" name="直接连接符 811"/>
                        <wps:cNvCnPr>
                          <a:stCxn id="799" idx="2"/>
                          <a:endCxn id="801" idx="0"/>
                        </wps:cNvCnPr>
                        <wps:spPr>
                          <a:xfrm flipH="1">
                            <a:off x="1830578" y="1047656"/>
                            <a:ext cx="1898418" cy="461656"/>
                          </a:xfrm>
                          <a:prstGeom prst="line">
                            <a:avLst/>
                          </a:prstGeom>
                        </wps:spPr>
                        <wps:style>
                          <a:lnRef idx="1">
                            <a:schemeClr val="dk1"/>
                          </a:lnRef>
                          <a:fillRef idx="0">
                            <a:schemeClr val="dk1"/>
                          </a:fillRef>
                          <a:effectRef idx="0">
                            <a:schemeClr val="dk1"/>
                          </a:effectRef>
                          <a:fontRef idx="minor">
                            <a:schemeClr val="tx1"/>
                          </a:fontRef>
                        </wps:style>
                        <wps:bodyPr/>
                      </wps:wsp>
                      <wps:wsp>
                        <wps:cNvPr id="812" name="直接连接符 812"/>
                        <wps:cNvCnPr>
                          <a:stCxn id="799" idx="2"/>
                          <a:endCxn id="800" idx="0"/>
                        </wps:cNvCnPr>
                        <wps:spPr>
                          <a:xfrm flipH="1">
                            <a:off x="735516" y="1047656"/>
                            <a:ext cx="2993480" cy="461656"/>
                          </a:xfrm>
                          <a:prstGeom prst="line">
                            <a:avLst/>
                          </a:prstGeom>
                        </wps:spPr>
                        <wps:style>
                          <a:lnRef idx="1">
                            <a:schemeClr val="dk1"/>
                          </a:lnRef>
                          <a:fillRef idx="0">
                            <a:schemeClr val="dk1"/>
                          </a:fillRef>
                          <a:effectRef idx="0">
                            <a:schemeClr val="dk1"/>
                          </a:effectRef>
                          <a:fontRef idx="minor">
                            <a:schemeClr val="tx1"/>
                          </a:fontRef>
                        </wps:style>
                        <wps:bodyPr/>
                      </wps:wsp>
                      <wps:wsp>
                        <wps:cNvPr id="813" name="直接连接符 813"/>
                        <wps:cNvCnPr>
                          <a:stCxn id="798" idx="2"/>
                          <a:endCxn id="843" idx="0"/>
                        </wps:cNvCnPr>
                        <wps:spPr>
                          <a:xfrm>
                            <a:off x="1472179" y="1046501"/>
                            <a:ext cx="3008896" cy="463318"/>
                          </a:xfrm>
                          <a:prstGeom prst="line">
                            <a:avLst/>
                          </a:prstGeom>
                        </wps:spPr>
                        <wps:style>
                          <a:lnRef idx="1">
                            <a:schemeClr val="dk1"/>
                          </a:lnRef>
                          <a:fillRef idx="0">
                            <a:schemeClr val="dk1"/>
                          </a:fillRef>
                          <a:effectRef idx="0">
                            <a:schemeClr val="dk1"/>
                          </a:effectRef>
                          <a:fontRef idx="minor">
                            <a:schemeClr val="tx1"/>
                          </a:fontRef>
                        </wps:style>
                        <wps:bodyPr/>
                      </wps:wsp>
                      <wps:wsp>
                        <wps:cNvPr id="814" name="直接连接符 814"/>
                        <wps:cNvCnPr>
                          <a:stCxn id="798" idx="2"/>
                          <a:endCxn id="800" idx="0"/>
                        </wps:cNvCnPr>
                        <wps:spPr>
                          <a:xfrm flipH="1">
                            <a:off x="735516" y="1046501"/>
                            <a:ext cx="736663" cy="462811"/>
                          </a:xfrm>
                          <a:prstGeom prst="line">
                            <a:avLst/>
                          </a:prstGeom>
                        </wps:spPr>
                        <wps:style>
                          <a:lnRef idx="1">
                            <a:schemeClr val="dk1"/>
                          </a:lnRef>
                          <a:fillRef idx="0">
                            <a:schemeClr val="dk1"/>
                          </a:fillRef>
                          <a:effectRef idx="0">
                            <a:schemeClr val="dk1"/>
                          </a:effectRef>
                          <a:fontRef idx="minor">
                            <a:schemeClr val="tx1"/>
                          </a:fontRef>
                        </wps:style>
                        <wps:bodyPr/>
                      </wps:wsp>
                      <wps:wsp>
                        <wps:cNvPr id="815" name="直接连接符 815"/>
                        <wps:cNvCnPr>
                          <a:stCxn id="798" idx="2"/>
                          <a:endCxn id="801" idx="0"/>
                        </wps:cNvCnPr>
                        <wps:spPr>
                          <a:xfrm>
                            <a:off x="1472179" y="1046501"/>
                            <a:ext cx="358399" cy="462811"/>
                          </a:xfrm>
                          <a:prstGeom prst="line">
                            <a:avLst/>
                          </a:prstGeom>
                        </wps:spPr>
                        <wps:style>
                          <a:lnRef idx="1">
                            <a:schemeClr val="dk1"/>
                          </a:lnRef>
                          <a:fillRef idx="0">
                            <a:schemeClr val="dk1"/>
                          </a:fillRef>
                          <a:effectRef idx="0">
                            <a:schemeClr val="dk1"/>
                          </a:effectRef>
                          <a:fontRef idx="minor">
                            <a:schemeClr val="tx1"/>
                          </a:fontRef>
                        </wps:style>
                        <wps:bodyPr/>
                      </wps:wsp>
                      <wps:wsp>
                        <wps:cNvPr id="839" name="文本框 331"/>
                        <wps:cNvSpPr txBox="1"/>
                        <wps:spPr>
                          <a:xfrm>
                            <a:off x="2279748" y="667713"/>
                            <a:ext cx="719455" cy="346075"/>
                          </a:xfrm>
                          <a:prstGeom prst="rect">
                            <a:avLst/>
                          </a:prstGeom>
                          <a:solidFill>
                            <a:schemeClr val="lt1"/>
                          </a:solidFill>
                          <a:ln w="6350">
                            <a:noFill/>
                          </a:ln>
                        </wps:spPr>
                        <wps:txbx>
                          <w:txbxContent>
                            <w:p w:rsidR="00821CF3" w:rsidRPr="005460E0" w:rsidRDefault="00821CF3" w:rsidP="001C1FF7">
                              <w:pPr>
                                <w:jc w:val="center"/>
                                <w:rPr>
                                  <w:rFonts w:ascii="Calibri" w:eastAsia="宋体" w:hAnsi="Calibri" w:cs="Calibri"/>
                                  <w:b/>
                                  <w:kern w:val="0"/>
                                  <w:sz w:val="18"/>
                                  <w:szCs w:val="18"/>
                                </w:rPr>
                              </w:pPr>
                              <w:r w:rsidRPr="005460E0">
                                <w:rPr>
                                  <w:rFonts w:ascii="Calibri" w:eastAsia="宋体" w:hAnsi="Calibri" w:cs="Calibri"/>
                                  <w:b/>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0" name="文本框 331"/>
                        <wps:cNvSpPr txBox="1"/>
                        <wps:spPr>
                          <a:xfrm>
                            <a:off x="279410" y="2559134"/>
                            <a:ext cx="946079" cy="346075"/>
                          </a:xfrm>
                          <a:prstGeom prst="rect">
                            <a:avLst/>
                          </a:prstGeom>
                          <a:solidFill>
                            <a:schemeClr val="lt1">
                              <a:alpha val="0"/>
                            </a:schemeClr>
                          </a:solidFill>
                          <a:ln w="6350">
                            <a:noFill/>
                          </a:ln>
                        </wps:spPr>
                        <wps:txbx>
                          <w:txbxContent>
                            <w:p w:rsidR="00821CF3" w:rsidRPr="005460E0" w:rsidRDefault="00821CF3" w:rsidP="001C1FF7">
                              <w:pPr>
                                <w:jc w:val="center"/>
                                <w:rPr>
                                  <w:rFonts w:ascii="Calibri" w:eastAsia="宋体" w:hAnsi="Calibri" w:cs="Calibri"/>
                                  <w:color w:val="000000"/>
                                  <w:kern w:val="0"/>
                                  <w:sz w:val="18"/>
                                  <w:szCs w:val="18"/>
                                  <w14:textFill>
                                    <w14:solidFill>
                                      <w14:srgbClr w14:val="000000">
                                        <w14:alpha w14:val="1000"/>
                                      </w14:srgbClr>
                                    </w14:solidFill>
                                  </w14:textFill>
                                </w:rPr>
                              </w:pPr>
                              <w:r w:rsidRPr="005460E0">
                                <w:rPr>
                                  <w:rFonts w:ascii="Calibri" w:eastAsia="宋体" w:hAnsi="Calibri" w:cs="Calibri"/>
                                  <w:b/>
                                  <w:bCs/>
                                  <w:color w:val="000000"/>
                                  <w:sz w:val="18"/>
                                  <w:szCs w:val="18"/>
                                  <w14:textFill>
                                    <w14:solidFill>
                                      <w14:srgbClr w14:val="000000">
                                        <w14:alpha w14:val="1000"/>
                                      </w14:srgbClr>
                                    </w14:solidFill>
                                  </w14:textFill>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1" name="文本框 331"/>
                        <wps:cNvSpPr txBox="1"/>
                        <wps:spPr>
                          <a:xfrm>
                            <a:off x="1357428" y="2550667"/>
                            <a:ext cx="945515" cy="346075"/>
                          </a:xfrm>
                          <a:prstGeom prst="rect">
                            <a:avLst/>
                          </a:prstGeom>
                          <a:solidFill>
                            <a:schemeClr val="lt1">
                              <a:alpha val="0"/>
                            </a:schemeClr>
                          </a:solidFill>
                          <a:ln w="6350">
                            <a:noFill/>
                          </a:ln>
                        </wps:spPr>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b/>
                                  <w:bCs/>
                                  <w:color w:val="000000"/>
                                  <w:sz w:val="18"/>
                                  <w:szCs w:val="18"/>
                                  <w14:textFill>
                                    <w14:solidFill>
                                      <w14:srgbClr w14:val="000000">
                                        <w14:alpha w14:val="1000"/>
                                      </w14:srgbClr>
                                    </w14:solidFill>
                                  </w14:textFill>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2" name="文本框 331"/>
                        <wps:cNvSpPr txBox="1"/>
                        <wps:spPr>
                          <a:xfrm>
                            <a:off x="2110400" y="2118868"/>
                            <a:ext cx="945515" cy="346075"/>
                          </a:xfrm>
                          <a:prstGeom prst="rect">
                            <a:avLst/>
                          </a:prstGeom>
                          <a:solidFill>
                            <a:schemeClr val="lt1">
                              <a:alpha val="0"/>
                            </a:schemeClr>
                          </a:solidFill>
                          <a:ln w="6350">
                            <a:noFill/>
                          </a:ln>
                        </wps:spPr>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b/>
                                  <w:bCs/>
                                  <w:color w:val="000000"/>
                                  <w:sz w:val="18"/>
                                  <w:szCs w:val="18"/>
                                  <w14:textFill>
                                    <w14:solidFill>
                                      <w14:srgbClr w14:val="000000">
                                        <w14:alpha w14:val="1000"/>
                                      </w14:srgbClr>
                                    </w14:solidFill>
                                  </w14:textFill>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3" name="矩形 843"/>
                        <wps:cNvSpPr/>
                        <wps:spPr>
                          <a:xfrm>
                            <a:off x="3991172" y="1509819"/>
                            <a:ext cx="979805" cy="163449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FC78FA" w:rsidP="001C1FF7">
                              <w:pPr>
                                <w:jc w:val="center"/>
                                <w:rPr>
                                  <w:rFonts w:ascii="Calibri" w:eastAsia="宋体" w:hAnsi="Calibri" w:cs="Calibri"/>
                                  <w:kern w:val="0"/>
                                  <w:sz w:val="18"/>
                                  <w:szCs w:val="18"/>
                                </w:rPr>
                              </w:pPr>
                              <w:r>
                                <w:rPr>
                                  <w:rFonts w:ascii="Calibri" w:eastAsia="宋体" w:hAnsi="Calibri" w:cs="Calibri" w:hint="eastAsia"/>
                                  <w:sz w:val="18"/>
                                  <w:szCs w:val="18"/>
                                </w:rPr>
                                <w:t>机架</w:t>
                              </w:r>
                              <w:r w:rsidR="00821CF3" w:rsidRPr="005460E0">
                                <w:rPr>
                                  <w:rFonts w:ascii="Calibri" w:eastAsia="宋体" w:hAnsi="Calibri" w:cs="Calibri"/>
                                  <w:sz w:val="18"/>
                                  <w:szCs w:val="18"/>
                                </w:rPr>
                                <w:t>N</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844" name="圆角矩形 86"/>
                        <wps:cNvSpPr/>
                        <wps:spPr>
                          <a:xfrm>
                            <a:off x="4042607" y="1594909"/>
                            <a:ext cx="862965" cy="328930"/>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B06D59" w:rsidP="001C1FF7">
                              <w:pPr>
                                <w:jc w:val="center"/>
                                <w:rPr>
                                  <w:rFonts w:ascii="Calibri" w:eastAsia="宋体" w:hAnsi="Calibri" w:cs="Calibri"/>
                                  <w:kern w:val="0"/>
                                  <w:sz w:val="18"/>
                                  <w:szCs w:val="18"/>
                                </w:rPr>
                              </w:pPr>
                              <w:r>
                                <w:rPr>
                                  <w:rFonts w:ascii="Calibri" w:eastAsia="宋体" w:hAnsi="Calibri" w:cs="Calibri" w:hint="eastAsia"/>
                                  <w:sz w:val="18"/>
                                  <w:szCs w:val="18"/>
                                </w:rPr>
                                <w:t>单层交换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5" name="矩形 845"/>
                        <wps:cNvSpPr/>
                        <wps:spPr>
                          <a:xfrm>
                            <a:off x="4042607" y="2026074"/>
                            <a:ext cx="862965" cy="26352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6" name="矩形 846"/>
                        <wps:cNvSpPr/>
                        <wps:spPr>
                          <a:xfrm>
                            <a:off x="4042607" y="2346114"/>
                            <a:ext cx="862965" cy="26289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文本框 331"/>
                        <wps:cNvSpPr txBox="1"/>
                        <wps:spPr>
                          <a:xfrm>
                            <a:off x="4008317" y="2551219"/>
                            <a:ext cx="945515" cy="346075"/>
                          </a:xfrm>
                          <a:prstGeom prst="rect">
                            <a:avLst/>
                          </a:prstGeom>
                          <a:solidFill>
                            <a:schemeClr val="lt1">
                              <a:alpha val="0"/>
                            </a:schemeClr>
                          </a:solidFill>
                          <a:ln w="6350">
                            <a:noFill/>
                          </a:ln>
                        </wps:spPr>
                        <wps:txb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b/>
                                  <w:bCs/>
                                  <w:color w:val="000000"/>
                                  <w:sz w:val="18"/>
                                  <w:szCs w:val="18"/>
                                  <w14:textFill>
                                    <w14:solidFill>
                                      <w14:srgbClr w14:val="000000">
                                        <w14:alpha w14:val="1000"/>
                                      </w14:srgbClr>
                                    </w14:solidFill>
                                  </w14:textFill>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DD995E6" id="画布 333" o:spid="_x0000_s1063" editas="canvas" style="width:415.3pt;height:253.35pt;mso-position-horizontal-relative:char;mso-position-vertical-relative:line" coordsize="52743,32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">
                <v:shape id="_x0000_s1064" type="#_x0000_t75" style="position:absolute;width:52743;height:32169;visibility:visible;mso-wrap-style:square" strokeweight=".5pt">
                  <v:fill o:detectmouseclick="t"/>
                  <v:path o:connecttype="none"/>
                </v:shape>
                <v:roundrect id="圆角矩形 6" o:spid="_x0000_s1065" style="position:absolute;left:20399;top:677;width:11705;height:38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" fillcolor="white [3201]" strokecolor="black [3200]" strokeweight=".5pt">
                  <v:stroke joinstyle="miter"/>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Hadoop</w:t>
                        </w:r>
                        <w:r w:rsidRPr="005460E0">
                          <w:rPr>
                            <w:rFonts w:ascii="Calibri" w:eastAsia="宋体" w:hAnsi="Calibri" w:cs="Calibri"/>
                            <w:sz w:val="18"/>
                            <w:szCs w:val="18"/>
                          </w:rPr>
                          <w:t>集群</w:t>
                        </w:r>
                      </w:p>
                    </w:txbxContent>
                  </v:textbox>
                </v:roundrect>
                <v:roundrect id="圆角矩形 75" o:spid="_x0000_s1066" style="position:absolute;left:8869;top:6660;width:11705;height:380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" fillcolor="white [3201]" strokecolor="black [3200]" strokeweight=".5pt">
                  <v:stroke joinstyle="miter"/>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核心交换机</w:t>
                        </w:r>
                        <w:r w:rsidRPr="005460E0">
                          <w:rPr>
                            <w:rFonts w:ascii="Calibri" w:eastAsia="宋体" w:hAnsi="Calibri" w:cs="Calibri"/>
                            <w:sz w:val="18"/>
                            <w:szCs w:val="18"/>
                          </w:rPr>
                          <w:t>1</w:t>
                        </w:r>
                      </w:p>
                    </w:txbxContent>
                  </v:textbox>
                </v:roundrect>
                <v:roundrect id="圆角矩形 78" o:spid="_x0000_s1067" style="position:absolute;left:31437;top:6672;width:11705;height:38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" fillcolor="white [3201]" strokecolor="black [3200]" strokeweight=".5pt">
                  <v:stroke joinstyle="miter"/>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核心交换机</w:t>
                        </w:r>
                        <w:r w:rsidRPr="005460E0">
                          <w:rPr>
                            <w:rFonts w:ascii="Calibri" w:eastAsia="宋体" w:hAnsi="Calibri" w:cs="Calibri"/>
                            <w:sz w:val="18"/>
                            <w:szCs w:val="18"/>
                          </w:rPr>
                          <w:t>k</w:t>
                        </w:r>
                      </w:p>
                    </w:txbxContent>
                  </v:textbox>
                </v:roundrect>
                <v:rect id="矩形 800" o:spid="_x0000_s1068" style="position:absolute;left:2455;top:15093;width:9799;height:1635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" fillcolor="white [3201]" strokecolor="black [3200]" strokeweight=".5pt">
                  <v:textbox>
                    <w:txbxContent>
                      <w:p w:rsidR="00821CF3" w:rsidRPr="005460E0" w:rsidRDefault="00FC78FA" w:rsidP="001C1FF7">
                        <w:pPr>
                          <w:jc w:val="center"/>
                          <w:rPr>
                            <w:rFonts w:ascii="Calibri" w:eastAsia="宋体" w:hAnsi="Calibri" w:cs="Calibri"/>
                            <w:sz w:val="18"/>
                            <w:szCs w:val="18"/>
                          </w:rPr>
                        </w:pPr>
                        <w:r>
                          <w:rPr>
                            <w:rFonts w:ascii="Calibri" w:eastAsia="宋体" w:hAnsi="Calibri" w:cs="Calibri" w:hint="eastAsia"/>
                            <w:sz w:val="18"/>
                            <w:szCs w:val="18"/>
                          </w:rPr>
                          <w:t>机架</w:t>
                        </w:r>
                        <w:r w:rsidR="00821CF3" w:rsidRPr="005460E0">
                          <w:rPr>
                            <w:rFonts w:ascii="Calibri" w:eastAsia="宋体" w:hAnsi="Calibri" w:cs="Calibri"/>
                            <w:sz w:val="18"/>
                            <w:szCs w:val="18"/>
                          </w:rPr>
                          <w:t>1</w:t>
                        </w:r>
                      </w:p>
                    </w:txbxContent>
                  </v:textbox>
                </v:rect>
                <v:rect id="矩形 801" o:spid="_x0000_s1069" style="position:absolute;left:13406;top:15093;width:9799;height:1635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" fillcolor="white [3201]" strokecolor="black [3200]" strokeweight=".5pt">
                  <v:textbox>
                    <w:txbxContent>
                      <w:p w:rsidR="00821CF3" w:rsidRPr="005460E0" w:rsidRDefault="00FC78FA" w:rsidP="001C1FF7">
                        <w:pPr>
                          <w:jc w:val="center"/>
                          <w:rPr>
                            <w:rFonts w:ascii="Calibri" w:eastAsia="宋体" w:hAnsi="Calibri" w:cs="Calibri"/>
                            <w:sz w:val="18"/>
                            <w:szCs w:val="18"/>
                          </w:rPr>
                        </w:pPr>
                        <w:r>
                          <w:rPr>
                            <w:rFonts w:ascii="Calibri" w:eastAsia="宋体" w:hAnsi="Calibri" w:cs="Calibri" w:hint="eastAsia"/>
                            <w:sz w:val="18"/>
                            <w:szCs w:val="18"/>
                          </w:rPr>
                          <w:t>机架</w:t>
                        </w:r>
                        <w:r w:rsidR="00821CF3" w:rsidRPr="005460E0">
                          <w:rPr>
                            <w:rFonts w:ascii="Calibri" w:eastAsia="宋体" w:hAnsi="Calibri" w:cs="Calibri"/>
                            <w:sz w:val="18"/>
                            <w:szCs w:val="18"/>
                          </w:rPr>
                          <w:t>2</w:t>
                        </w:r>
                      </w:p>
                    </w:txbxContent>
                  </v:textbox>
                </v:rect>
                <v:roundrect id="圆角矩形 26" o:spid="_x0000_s1070" style="position:absolute;left:3115;top:15893;width:8631;height:32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" fillcolor="white [3201]" strokecolor="black [3200]" strokeweight=".5pt">
                  <v:stroke joinstyle="miter"/>
                  <v:textbox>
                    <w:txbxContent>
                      <w:p w:rsidR="00821CF3" w:rsidRPr="005460E0" w:rsidRDefault="00B06D59" w:rsidP="001C1FF7">
                        <w:pPr>
                          <w:jc w:val="center"/>
                          <w:rPr>
                            <w:rFonts w:ascii="Calibri" w:eastAsia="宋体" w:hAnsi="Calibri" w:cs="Calibri"/>
                            <w:kern w:val="0"/>
                            <w:sz w:val="18"/>
                            <w:szCs w:val="18"/>
                          </w:rPr>
                        </w:pPr>
                        <w:r>
                          <w:rPr>
                            <w:rFonts w:ascii="Calibri" w:eastAsia="宋体" w:hAnsi="Calibri" w:cs="Calibri" w:hint="eastAsia"/>
                            <w:sz w:val="18"/>
                            <w:szCs w:val="18"/>
                          </w:rPr>
                          <w:t>单层交换机</w:t>
                        </w:r>
                      </w:p>
                    </w:txbxContent>
                  </v:textbox>
                </v:roundrect>
                <v:roundrect id="圆角矩形 86" o:spid="_x0000_s1071" style="position:absolute;left:13920;top:15946;width:8631;height:329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" fillcolor="white [3201]" strokecolor="black [3200]" strokeweight=".5pt">
                  <v:stroke joinstyle="miter"/>
                  <v:textbox>
                    <w:txbxContent>
                      <w:p w:rsidR="00821CF3" w:rsidRPr="005460E0" w:rsidRDefault="00B06D59" w:rsidP="001C1FF7">
                        <w:pPr>
                          <w:jc w:val="center"/>
                          <w:rPr>
                            <w:rFonts w:ascii="Calibri" w:eastAsia="宋体" w:hAnsi="Calibri" w:cs="Calibri"/>
                            <w:kern w:val="0"/>
                            <w:sz w:val="18"/>
                            <w:szCs w:val="18"/>
                          </w:rPr>
                        </w:pPr>
                        <w:r>
                          <w:rPr>
                            <w:rFonts w:ascii="Calibri" w:eastAsia="宋体" w:hAnsi="Calibri" w:cs="Calibri" w:hint="eastAsia"/>
                            <w:sz w:val="18"/>
                            <w:szCs w:val="18"/>
                          </w:rPr>
                          <w:t>单层交换机</w:t>
                        </w:r>
                      </w:p>
                    </w:txbxContent>
                  </v:textbox>
                </v:roundrect>
                <v:rect id="矩形 804" o:spid="_x0000_s1072" style="position:absolute;left:3115;top:20136;width:8631;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" fillcolor="white [3201]" strokecolor="black [3200]" strokeweight=".5pt">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1</w:t>
                        </w:r>
                      </w:p>
                    </w:txbxContent>
                  </v:textbox>
                </v:rect>
                <v:rect id="矩形 805" o:spid="_x0000_s1073" style="position:absolute;left:3115;top:23408;width:8631;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" fillcolor="white [3201]" strokecolor="black [3200]" strokeweight=".5pt">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2</w:t>
                        </w:r>
                      </w:p>
                    </w:txbxContent>
                  </v:textbox>
                </v:rect>
                <v:rect id="矩形 806" o:spid="_x0000_s1074" style="position:absolute;left:13920;top:20258;width:8631;height:26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" fillcolor="white [3201]" strokecolor="black [3200]" strokeweight=".5pt">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1</w:t>
                        </w:r>
                      </w:p>
                    </w:txbxContent>
                  </v:textbox>
                </v:rect>
                <v:rect id="矩形 807" o:spid="_x0000_s1075" style="position:absolute;left:13920;top:23455;width:8631;height:2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" fillcolor="white [3201]" strokecolor="black [3200]" strokeweight=".5pt">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2</w:t>
                        </w:r>
                      </w:p>
                    </w:txbxContent>
                  </v:textbox>
                </v:rect>
                <v:line id="直接连接符 808" o:spid="_x0000_s1076" style="position:absolute;flip:x;visibility:visible;mso-wrap-style:square" from="14721,2579" to="20399,6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" strokecolor="black [3200]" strokeweight=".5pt">
                  <v:stroke joinstyle="miter"/>
                </v:line>
                <v:line id="直接连接符 809" o:spid="_x0000_s1077" style="position:absolute;visibility:visible;mso-wrap-style:square" from="32104,2579" to="37289,66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" strokecolor="black [3200]" strokeweight=".5pt">
                  <v:stroke joinstyle="miter"/>
                </v:line>
                <v:line id="直接连接符 810" o:spid="_x0000_s1078" style="position:absolute;visibility:visible;mso-wrap-style:square" from="37289,10476" to="44810,15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" strokecolor="black [3200]" strokeweight=".5pt">
                  <v:stroke joinstyle="miter"/>
                </v:line>
                <v:line id="直接连接符 811" o:spid="_x0000_s1079" style="position:absolute;flip:x;visibility:visible;mso-wrap-style:square" from="18305,10476" to="37289,15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" strokecolor="black [3200]" strokeweight=".5pt">
                  <v:stroke joinstyle="miter"/>
                </v:line>
                <v:line id="直接连接符 812" o:spid="_x0000_s1080" style="position:absolute;flip:x;visibility:visible;mso-wrap-style:square" from="7355,10476" to="37289,15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" strokecolor="black [3200]" strokeweight=".5pt">
                  <v:stroke joinstyle="miter"/>
                </v:line>
                <v:line id="直接连接符 813" o:spid="_x0000_s1081" style="position:absolute;visibility:visible;mso-wrap-style:square" from="14721,10465" to="44810,150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" strokecolor="black [3200]" strokeweight=".5pt">
                  <v:stroke joinstyle="miter"/>
                </v:line>
                <v:line id="直接连接符 814" o:spid="_x0000_s1082" style="position:absolute;flip:x;visibility:visible;mso-wrap-style:square" from="7355,10465" to="14721,15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" strokecolor="black [3200]" strokeweight=".5pt">
                  <v:stroke joinstyle="miter"/>
                </v:line>
                <v:line id="直接连接符 815" o:spid="_x0000_s1083" style="position:absolute;visibility:visible;mso-wrap-style:square" from="14721,10465" to="18305,150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" strokecolor="black [3200]" strokeweight=".5pt">
                  <v:stroke joinstyle="miter"/>
                </v:line>
                <v:shape id="文本框 331" o:spid="_x0000_s1084" type="#_x0000_t202" style="position:absolute;left:22797;top:6677;width:7195;height:3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" fillcolor="white [3201]" stroked="f" strokeweight=".5pt">
                  <v:textbox>
                    <w:txbxContent>
                      <w:p w:rsidR="00821CF3" w:rsidRPr="005460E0" w:rsidRDefault="00821CF3" w:rsidP="001C1FF7">
                        <w:pPr>
                          <w:jc w:val="center"/>
                          <w:rPr>
                            <w:rFonts w:ascii="Calibri" w:eastAsia="宋体" w:hAnsi="Calibri" w:cs="Calibri"/>
                            <w:b/>
                            <w:kern w:val="0"/>
                            <w:sz w:val="18"/>
                            <w:szCs w:val="18"/>
                          </w:rPr>
                        </w:pPr>
                        <w:r w:rsidRPr="005460E0">
                          <w:rPr>
                            <w:rFonts w:ascii="Calibri" w:eastAsia="宋体" w:hAnsi="Calibri" w:cs="Calibri"/>
                            <w:b/>
                            <w:sz w:val="18"/>
                            <w:szCs w:val="18"/>
                          </w:rPr>
                          <w:t>…</w:t>
                        </w:r>
                      </w:p>
                    </w:txbxContent>
                  </v:textbox>
                </v:shape>
                <v:shape id="文本框 331" o:spid="_x0000_s1085" type="#_x0000_t202" style="position:absolute;left:2794;top:25591;width:9460;height:3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" fillcolor="white [3201]" stroked="f" strokeweight=".5pt">
                  <v:fill opacity="0"/>
                  <v:textbox>
                    <w:txbxContent>
                      <w:p w:rsidR="00821CF3" w:rsidRPr="005460E0" w:rsidRDefault="00821CF3" w:rsidP="001C1FF7">
                        <w:pPr>
                          <w:jc w:val="center"/>
                          <w:rPr>
                            <w:rFonts w:ascii="Calibri" w:eastAsia="宋体" w:hAnsi="Calibri" w:cs="Calibri"/>
                            <w:color w:val="000000"/>
                            <w:kern w:val="0"/>
                            <w:sz w:val="18"/>
                            <w:szCs w:val="18"/>
                            <w14:textFill>
                              <w14:solidFill>
                                <w14:srgbClr w14:val="000000">
                                  <w14:alpha w14:val="1000"/>
                                </w14:srgbClr>
                              </w14:solidFill>
                            </w14:textFill>
                          </w:rPr>
                        </w:pPr>
                        <w:r w:rsidRPr="005460E0">
                          <w:rPr>
                            <w:rFonts w:ascii="Calibri" w:eastAsia="宋体" w:hAnsi="Calibri" w:cs="Calibri"/>
                            <w:b/>
                            <w:bCs/>
                            <w:color w:val="000000"/>
                            <w:sz w:val="18"/>
                            <w:szCs w:val="18"/>
                            <w14:textFill>
                              <w14:solidFill>
                                <w14:srgbClr w14:val="000000">
                                  <w14:alpha w14:val="1000"/>
                                </w14:srgbClr>
                              </w14:solidFill>
                            </w14:textFill>
                          </w:rPr>
                          <w:t>…</w:t>
                        </w:r>
                      </w:p>
                    </w:txbxContent>
                  </v:textbox>
                </v:shape>
                <v:shape id="文本框 331" o:spid="_x0000_s1086" type="#_x0000_t202" style="position:absolute;left:13574;top:25506;width:9455;height:3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" fillcolor="white [3201]" stroked="f" strokeweight=".5pt">
                  <v:fill opacity="0"/>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b/>
                            <w:bCs/>
                            <w:color w:val="000000"/>
                            <w:sz w:val="18"/>
                            <w:szCs w:val="18"/>
                            <w14:textFill>
                              <w14:solidFill>
                                <w14:srgbClr w14:val="000000">
                                  <w14:alpha w14:val="1000"/>
                                </w14:srgbClr>
                              </w14:solidFill>
                            </w14:textFill>
                          </w:rPr>
                          <w:t>…</w:t>
                        </w:r>
                      </w:p>
                    </w:txbxContent>
                  </v:textbox>
                </v:shape>
                <v:shape id="文本框 331" o:spid="_x0000_s1087" type="#_x0000_t202" style="position:absolute;left:21104;top:21188;width:9455;height:3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" fillcolor="white [3201]" stroked="f" strokeweight=".5pt">
                  <v:fill opacity="0"/>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b/>
                            <w:bCs/>
                            <w:color w:val="000000"/>
                            <w:sz w:val="18"/>
                            <w:szCs w:val="18"/>
                            <w14:textFill>
                              <w14:solidFill>
                                <w14:srgbClr w14:val="000000">
                                  <w14:alpha w14:val="1000"/>
                                </w14:srgbClr>
                              </w14:solidFill>
                            </w14:textFill>
                          </w:rPr>
                          <w:t>…</w:t>
                        </w:r>
                      </w:p>
                    </w:txbxContent>
                  </v:textbox>
                </v:shape>
                <v:rect id="矩形 843" o:spid="_x0000_s1088" style="position:absolute;left:39911;top:15098;width:9798;height:1634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" fillcolor="white [3201]" strokecolor="black [3200]" strokeweight=".5pt">
                  <v:textbox>
                    <w:txbxContent>
                      <w:p w:rsidR="00821CF3" w:rsidRPr="005460E0" w:rsidRDefault="00FC78FA" w:rsidP="001C1FF7">
                        <w:pPr>
                          <w:jc w:val="center"/>
                          <w:rPr>
                            <w:rFonts w:ascii="Calibri" w:eastAsia="宋体" w:hAnsi="Calibri" w:cs="Calibri"/>
                            <w:kern w:val="0"/>
                            <w:sz w:val="18"/>
                            <w:szCs w:val="18"/>
                          </w:rPr>
                        </w:pPr>
                        <w:r>
                          <w:rPr>
                            <w:rFonts w:ascii="Calibri" w:eastAsia="宋体" w:hAnsi="Calibri" w:cs="Calibri" w:hint="eastAsia"/>
                            <w:sz w:val="18"/>
                            <w:szCs w:val="18"/>
                          </w:rPr>
                          <w:t>机架</w:t>
                        </w:r>
                        <w:r w:rsidR="00821CF3" w:rsidRPr="005460E0">
                          <w:rPr>
                            <w:rFonts w:ascii="Calibri" w:eastAsia="宋体" w:hAnsi="Calibri" w:cs="Calibri"/>
                            <w:sz w:val="18"/>
                            <w:szCs w:val="18"/>
                          </w:rPr>
                          <w:t>N</w:t>
                        </w:r>
                      </w:p>
                    </w:txbxContent>
                  </v:textbox>
                </v:rect>
                <v:roundrect id="圆角矩形 86" o:spid="_x0000_s1089" style="position:absolute;left:40426;top:15949;width:8629;height:32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" fillcolor="white [3201]" strokecolor="black [3200]" strokeweight=".5pt">
                  <v:stroke joinstyle="miter"/>
                  <v:textbox>
                    <w:txbxContent>
                      <w:p w:rsidR="00821CF3" w:rsidRPr="005460E0" w:rsidRDefault="00B06D59" w:rsidP="001C1FF7">
                        <w:pPr>
                          <w:jc w:val="center"/>
                          <w:rPr>
                            <w:rFonts w:ascii="Calibri" w:eastAsia="宋体" w:hAnsi="Calibri" w:cs="Calibri"/>
                            <w:kern w:val="0"/>
                            <w:sz w:val="18"/>
                            <w:szCs w:val="18"/>
                          </w:rPr>
                        </w:pPr>
                        <w:r>
                          <w:rPr>
                            <w:rFonts w:ascii="Calibri" w:eastAsia="宋体" w:hAnsi="Calibri" w:cs="Calibri" w:hint="eastAsia"/>
                            <w:sz w:val="18"/>
                            <w:szCs w:val="18"/>
                          </w:rPr>
                          <w:t>单层交换机</w:t>
                        </w:r>
                      </w:p>
                    </w:txbxContent>
                  </v:textbox>
                </v:roundrect>
                <v:rect id="矩形 845" o:spid="_x0000_s1090" style="position:absolute;left:40426;top:20260;width:8629;height:26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" fillcolor="white [3201]" strokecolor="black [3200]" strokeweight=".5pt">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1</w:t>
                        </w:r>
                      </w:p>
                    </w:txbxContent>
                  </v:textbox>
                </v:rect>
                <v:rect id="矩形 846" o:spid="_x0000_s1091" style="position:absolute;left:40426;top:23461;width:8629;height:26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" fillcolor="white [3201]" strokecolor="black [3200]" strokeweight=".5pt">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sz w:val="18"/>
                            <w:szCs w:val="18"/>
                          </w:rPr>
                          <w:t>计算机</w:t>
                        </w:r>
                        <w:r w:rsidRPr="005460E0">
                          <w:rPr>
                            <w:rFonts w:ascii="Calibri" w:eastAsia="宋体" w:hAnsi="Calibri" w:cs="Calibri"/>
                            <w:sz w:val="18"/>
                            <w:szCs w:val="18"/>
                          </w:rPr>
                          <w:t>2</w:t>
                        </w:r>
                      </w:p>
                    </w:txbxContent>
                  </v:textbox>
                </v:rect>
                <v:shape id="文本框 331" o:spid="_x0000_s1092" type="#_x0000_t202" style="position:absolute;left:40083;top:25512;width:9455;height:3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" fillcolor="white [3201]" stroked="f" strokeweight=".5pt">
                  <v:fill opacity="0"/>
                  <v:textbox>
                    <w:txbxContent>
                      <w:p w:rsidR="00821CF3" w:rsidRPr="005460E0" w:rsidRDefault="00821CF3" w:rsidP="001C1FF7">
                        <w:pPr>
                          <w:jc w:val="center"/>
                          <w:rPr>
                            <w:rFonts w:ascii="Calibri" w:eastAsia="宋体" w:hAnsi="Calibri" w:cs="Calibri"/>
                            <w:kern w:val="0"/>
                            <w:sz w:val="18"/>
                            <w:szCs w:val="18"/>
                          </w:rPr>
                        </w:pPr>
                        <w:r w:rsidRPr="005460E0">
                          <w:rPr>
                            <w:rFonts w:ascii="Calibri" w:eastAsia="宋体" w:hAnsi="Calibri" w:cs="Calibri"/>
                            <w:b/>
                            <w:bCs/>
                            <w:color w:val="000000"/>
                            <w:sz w:val="18"/>
                            <w:szCs w:val="18"/>
                            <w14:textFill>
                              <w14:solidFill>
                                <w14:srgbClr w14:val="000000">
                                  <w14:alpha w14:val="1000"/>
                                </w14:srgbClr>
                              </w14:solidFill>
                            </w14:textFill>
                          </w:rPr>
                          <w:t>…</w:t>
                        </w:r>
                      </w:p>
                    </w:txbxContent>
                  </v:textbox>
                </v:shape>
                <w10:anchorlock/>
              </v:group>
            </w:pict>
          </mc:Fallback>
        </mc:AlternateContent>
      </w:r>
    </w:p>
    <w:p w:rsidR="001C1FF7" w:rsidRPr="00874F05" w:rsidRDefault="001C1FF7" w:rsidP="005647CF">
      <w:pPr>
        <w:pStyle w:val="DIY9"/>
      </w:pPr>
      <w:r w:rsidRPr="00874F05">
        <w:rPr>
          <w:rFonts w:hint="eastAsia"/>
        </w:rPr>
        <w:t>图</w:t>
      </w:r>
      <w:r>
        <w:t>2</w:t>
      </w:r>
      <w:r w:rsidRPr="00874F05">
        <w:t>-</w:t>
      </w:r>
      <w:r>
        <w:t>5</w:t>
      </w:r>
      <w:r w:rsidRPr="00874F05">
        <w:t xml:space="preserve"> </w:t>
      </w:r>
      <w:r>
        <w:t xml:space="preserve"> </w:t>
      </w:r>
      <w:r w:rsidRPr="00874F05">
        <w:t>Hadoop</w:t>
      </w:r>
      <w:r w:rsidRPr="00874F05">
        <w:rPr>
          <w:rFonts w:hint="eastAsia"/>
        </w:rPr>
        <w:t>集群中</w:t>
      </w:r>
      <w:r w:rsidR="003B009D">
        <w:rPr>
          <w:rFonts w:hint="eastAsia"/>
        </w:rPr>
        <w:t>机架</w:t>
      </w:r>
      <w:r w:rsidRPr="00874F05">
        <w:rPr>
          <w:rFonts w:hint="eastAsia"/>
        </w:rPr>
        <w:t>逻辑结构</w:t>
      </w:r>
    </w:p>
    <w:p w:rsidR="001C1FF7" w:rsidRPr="00821CF3" w:rsidRDefault="001C1FF7" w:rsidP="006E2E47">
      <w:pPr>
        <w:pStyle w:val="DIYc"/>
        <w:ind w:firstLine="422"/>
      </w:pPr>
      <w:r w:rsidRPr="00821CF3">
        <w:t xml:space="preserve">3. </w:t>
      </w:r>
      <w:r w:rsidRPr="00821CF3">
        <w:rPr>
          <w:rFonts w:hint="eastAsia"/>
        </w:rPr>
        <w:t>数据读取</w:t>
      </w:r>
    </w:p>
    <w:p w:rsidR="001C1FF7" w:rsidRPr="009752AA" w:rsidRDefault="001C1FF7" w:rsidP="001C1FF7">
      <w:pPr>
        <w:pStyle w:val="DIY5"/>
        <w:ind w:firstLine="420"/>
      </w:pPr>
      <w:r>
        <w:rPr>
          <w:rFonts w:hint="eastAsia"/>
        </w:rPr>
        <w:t>HDFS</w:t>
      </w:r>
      <w:r>
        <w:rPr>
          <w:rFonts w:hint="eastAsia"/>
        </w:rPr>
        <w:t>的真实</w:t>
      </w:r>
      <w:r>
        <w:t>数据</w:t>
      </w:r>
      <w:r>
        <w:rPr>
          <w:rFonts w:hint="eastAsia"/>
        </w:rPr>
        <w:t>分散</w:t>
      </w:r>
      <w:r>
        <w:t>存储在</w:t>
      </w:r>
      <w:r>
        <w:t>DataNode</w:t>
      </w:r>
      <w:r>
        <w:t>上</w:t>
      </w:r>
      <w:r>
        <w:rPr>
          <w:rFonts w:hint="eastAsia"/>
        </w:rPr>
        <w:t>，但是读取数据时需要先</w:t>
      </w:r>
      <w:r>
        <w:t>经过</w:t>
      </w:r>
      <w:r>
        <w:t>NameNode</w:t>
      </w:r>
      <w:r>
        <w:rPr>
          <w:rFonts w:hint="eastAsia"/>
        </w:rPr>
        <w:t>。</w:t>
      </w:r>
      <w:r>
        <w:rPr>
          <w:rFonts w:hint="eastAsia"/>
        </w:rPr>
        <w:t>HDFS</w:t>
      </w:r>
      <w:r>
        <w:rPr>
          <w:rFonts w:hint="eastAsia"/>
        </w:rPr>
        <w:t>数据读取的基本过程为：首先客户端连接</w:t>
      </w:r>
      <w:r>
        <w:t>到</w:t>
      </w:r>
      <w:r>
        <w:t>NameNode</w:t>
      </w:r>
      <w:r>
        <w:t>询问某个文件的元数据</w:t>
      </w:r>
      <w:r>
        <w:rPr>
          <w:rFonts w:hint="eastAsia"/>
        </w:rPr>
        <w:t>信息</w:t>
      </w:r>
      <w:r>
        <w:t>，</w:t>
      </w:r>
      <w:r>
        <w:t>NameNode</w:t>
      </w:r>
      <w:r>
        <w:t>返回给客户一个包含该文件各个块位置信息（存储在哪个</w:t>
      </w:r>
      <w:r>
        <w:t>DataNode</w:t>
      </w:r>
      <w:r>
        <w:t>）</w:t>
      </w:r>
      <w:r>
        <w:rPr>
          <w:rFonts w:hint="eastAsia"/>
        </w:rPr>
        <w:t>的</w:t>
      </w:r>
      <w:r>
        <w:t>列表</w:t>
      </w:r>
      <w:r>
        <w:rPr>
          <w:rFonts w:hint="eastAsia"/>
        </w:rPr>
        <w:t>；然后</w:t>
      </w:r>
      <w:r>
        <w:t>，客户</w:t>
      </w:r>
      <w:r>
        <w:rPr>
          <w:rFonts w:hint="eastAsia"/>
        </w:rPr>
        <w:t>端</w:t>
      </w:r>
      <w:r>
        <w:t>直接连接</w:t>
      </w:r>
      <w:r>
        <w:rPr>
          <w:rFonts w:hint="eastAsia"/>
        </w:rPr>
        <w:t>对应</w:t>
      </w:r>
      <w:r>
        <w:t>DataNode</w:t>
      </w:r>
      <w:r>
        <w:t>来</w:t>
      </w:r>
      <w:r>
        <w:rPr>
          <w:rFonts w:hint="eastAsia"/>
        </w:rPr>
        <w:t>并行</w:t>
      </w:r>
      <w:r>
        <w:t>读取块数据</w:t>
      </w:r>
      <w:r>
        <w:rPr>
          <w:rFonts w:hint="eastAsia"/>
        </w:rPr>
        <w:t>；最后，</w:t>
      </w:r>
      <w:r>
        <w:t>当客户得到所有块后，再按</w:t>
      </w:r>
      <w:r>
        <w:lastRenderedPageBreak/>
        <w:t>照顺序进行组装</w:t>
      </w:r>
      <w:r>
        <w:rPr>
          <w:rFonts w:hint="eastAsia"/>
        </w:rPr>
        <w:t>，</w:t>
      </w:r>
      <w:r>
        <w:t>得到完整文件。</w:t>
      </w:r>
      <w:r>
        <w:rPr>
          <w:rFonts w:hint="eastAsia"/>
        </w:rPr>
        <w:t>为了</w:t>
      </w:r>
      <w:r>
        <w:t>提高</w:t>
      </w:r>
      <w:r>
        <w:rPr>
          <w:rFonts w:hint="eastAsia"/>
        </w:rPr>
        <w:t>物理传输</w:t>
      </w:r>
      <w:r>
        <w:t>速度，</w:t>
      </w:r>
      <w:r>
        <w:rPr>
          <w:rFonts w:hint="eastAsia"/>
        </w:rPr>
        <w:t>NameNode</w:t>
      </w:r>
      <w:r>
        <w:rPr>
          <w:rFonts w:hint="eastAsia"/>
        </w:rPr>
        <w:t>在</w:t>
      </w:r>
      <w:r>
        <w:t>返回</w:t>
      </w:r>
      <w:r>
        <w:rPr>
          <w:rFonts w:hint="eastAsia"/>
        </w:rPr>
        <w:t>块</w:t>
      </w:r>
      <w:r>
        <w:t>的位置时，优先选择距离客户更近的</w:t>
      </w:r>
      <w:r>
        <w:t>DataNode</w:t>
      </w:r>
      <w:r>
        <w:rPr>
          <w:rFonts w:hint="eastAsia"/>
        </w:rPr>
        <w:t>。</w:t>
      </w:r>
    </w:p>
    <w:p w:rsidR="001C1FF7" w:rsidRPr="00785E78" w:rsidRDefault="001C1FF7" w:rsidP="001C1FF7">
      <w:pPr>
        <w:pStyle w:val="DIY5"/>
        <w:ind w:firstLine="420"/>
      </w:pPr>
      <w:r>
        <w:rPr>
          <w:rFonts w:hint="eastAsia"/>
        </w:rPr>
        <w:t>客户端</w:t>
      </w:r>
      <w:r>
        <w:t>读取</w:t>
      </w:r>
      <w:r>
        <w:rPr>
          <w:rFonts w:hint="eastAsia"/>
        </w:rPr>
        <w:t>HDFS</w:t>
      </w:r>
      <w:r>
        <w:t>上的文件时，</w:t>
      </w:r>
      <w:r>
        <w:rPr>
          <w:rFonts w:hint="eastAsia"/>
        </w:rPr>
        <w:t>需要调用</w:t>
      </w:r>
      <w:r>
        <w:t>HDFS Java API</w:t>
      </w:r>
      <w:r>
        <w:t>一些类的方法，从</w:t>
      </w:r>
      <w:r>
        <w:rPr>
          <w:rFonts w:hint="eastAsia"/>
        </w:rPr>
        <w:t>编程</w:t>
      </w:r>
      <w:r>
        <w:t>角度</w:t>
      </w:r>
      <w:r>
        <w:rPr>
          <w:rFonts w:hint="eastAsia"/>
        </w:rPr>
        <w:t>来看</w:t>
      </w:r>
      <w:r>
        <w:t>，主要</w:t>
      </w:r>
      <w:r>
        <w:rPr>
          <w:rFonts w:hint="eastAsia"/>
        </w:rPr>
        <w:t>经过以下</w:t>
      </w:r>
      <w:r>
        <w:t>几个步骤</w:t>
      </w:r>
      <w:r>
        <w:rPr>
          <w:rFonts w:hint="eastAsia"/>
        </w:rPr>
        <w:t>，如图</w:t>
      </w:r>
      <w:r>
        <w:t>2</w:t>
      </w:r>
      <w:r>
        <w:rPr>
          <w:rFonts w:hint="eastAsia"/>
        </w:rPr>
        <w:t>-</w:t>
      </w:r>
      <w:r>
        <w:t>6</w:t>
      </w:r>
      <w:r>
        <w:rPr>
          <w:rFonts w:hint="eastAsia"/>
        </w:rPr>
        <w:t>所示。</w:t>
      </w:r>
    </w:p>
    <w:p w:rsidR="001C1FF7" w:rsidRDefault="001C1FF7" w:rsidP="001C1FF7">
      <w:pPr>
        <w:pStyle w:val="DIY5"/>
        <w:ind w:firstLine="420"/>
      </w:pPr>
      <w:r>
        <w:rPr>
          <w:rFonts w:hint="eastAsia"/>
        </w:rPr>
        <w:t>（</w:t>
      </w:r>
      <w:r>
        <w:rPr>
          <w:rFonts w:hint="eastAsia"/>
        </w:rPr>
        <w:t>1</w:t>
      </w:r>
      <w:r>
        <w:rPr>
          <w:rFonts w:hint="eastAsia"/>
        </w:rPr>
        <w:t>）客户端生成一个</w:t>
      </w:r>
      <w:r>
        <w:rPr>
          <w:rFonts w:hint="eastAsia"/>
        </w:rPr>
        <w:t>FileSystem</w:t>
      </w:r>
      <w:r>
        <w:rPr>
          <w:rFonts w:hint="eastAsia"/>
        </w:rPr>
        <w:t>实例（</w:t>
      </w:r>
      <w:r>
        <w:rPr>
          <w:rFonts w:hint="eastAsia"/>
        </w:rPr>
        <w:t>DistributedFileSystem</w:t>
      </w:r>
      <w:r>
        <w:rPr>
          <w:rFonts w:hint="eastAsia"/>
        </w:rPr>
        <w:t>对象），并使用此实例的</w:t>
      </w:r>
      <w:r>
        <w:rPr>
          <w:rFonts w:hint="eastAsia"/>
        </w:rPr>
        <w:t>open()</w:t>
      </w:r>
      <w:r>
        <w:rPr>
          <w:rFonts w:hint="eastAsia"/>
        </w:rPr>
        <w:t>方法打开</w:t>
      </w:r>
      <w:r>
        <w:rPr>
          <w:rFonts w:hint="eastAsia"/>
        </w:rPr>
        <w:t>HDFS</w:t>
      </w:r>
      <w:r>
        <w:rPr>
          <w:rFonts w:hint="eastAsia"/>
        </w:rPr>
        <w:t>上的一个文件。</w:t>
      </w:r>
    </w:p>
    <w:p w:rsidR="001C1FF7" w:rsidRDefault="001C1FF7" w:rsidP="001C1FF7">
      <w:pPr>
        <w:pStyle w:val="DIY5"/>
        <w:ind w:firstLine="420"/>
      </w:pPr>
      <w:r>
        <w:rPr>
          <w:rFonts w:hint="eastAsia"/>
        </w:rPr>
        <w:t>（</w:t>
      </w:r>
      <w:r>
        <w:rPr>
          <w:rFonts w:hint="eastAsia"/>
        </w:rPr>
        <w:t>2</w:t>
      </w:r>
      <w:r>
        <w:rPr>
          <w:rFonts w:hint="eastAsia"/>
        </w:rPr>
        <w:t>）</w:t>
      </w:r>
      <w:r>
        <w:rPr>
          <w:rFonts w:hint="eastAsia"/>
        </w:rPr>
        <w:t>DistributedFileSystem</w:t>
      </w:r>
      <w:r>
        <w:rPr>
          <w:rFonts w:hint="eastAsia"/>
        </w:rPr>
        <w:t>通过</w:t>
      </w:r>
      <w:r>
        <w:rPr>
          <w:rFonts w:hint="eastAsia"/>
        </w:rPr>
        <w:t>RPC</w:t>
      </w:r>
      <w:r>
        <w:rPr>
          <w:rFonts w:hint="eastAsia"/>
        </w:rPr>
        <w:t>调用向</w:t>
      </w:r>
      <w:r>
        <w:rPr>
          <w:rFonts w:hint="eastAsia"/>
        </w:rPr>
        <w:t>NameNode</w:t>
      </w:r>
      <w:r>
        <w:rPr>
          <w:rFonts w:hint="eastAsia"/>
        </w:rPr>
        <w:t>发出请求，得到文件的位置信息，即数据块编号和所在</w:t>
      </w:r>
      <w:r>
        <w:rPr>
          <w:rFonts w:hint="eastAsia"/>
        </w:rPr>
        <w:t>DataNode</w:t>
      </w:r>
      <w:r>
        <w:rPr>
          <w:rFonts w:hint="eastAsia"/>
        </w:rPr>
        <w:t>地址，对于每一个数据块，</w:t>
      </w:r>
      <w:r w:rsidR="00911352">
        <w:rPr>
          <w:rFonts w:hint="eastAsia"/>
        </w:rPr>
        <w:t>名称</w:t>
      </w:r>
      <w:r>
        <w:rPr>
          <w:rFonts w:hint="eastAsia"/>
        </w:rPr>
        <w:t>节点返回保存数据块的数据节点的地址，通常按照</w:t>
      </w:r>
      <w:r>
        <w:rPr>
          <w:rFonts w:hint="eastAsia"/>
        </w:rPr>
        <w:t>DataNode</w:t>
      </w:r>
      <w:r>
        <w:rPr>
          <w:rFonts w:hint="eastAsia"/>
        </w:rPr>
        <w:t>地址与客户端的距离从近到远排序。</w:t>
      </w:r>
    </w:p>
    <w:p w:rsidR="001C1FF7" w:rsidRDefault="001C1FF7" w:rsidP="001C1FF7">
      <w:pPr>
        <w:pStyle w:val="DIY5"/>
        <w:ind w:firstLine="420"/>
      </w:pPr>
      <w:r>
        <w:rPr>
          <w:rFonts w:hint="eastAsia"/>
        </w:rPr>
        <w:t>（</w:t>
      </w:r>
      <w:r>
        <w:rPr>
          <w:rFonts w:hint="eastAsia"/>
        </w:rPr>
        <w:t>3</w:t>
      </w:r>
      <w:r>
        <w:rPr>
          <w:rFonts w:hint="eastAsia"/>
        </w:rPr>
        <w:t>）</w:t>
      </w:r>
      <w:r>
        <w:t>FileSystem</w:t>
      </w:r>
      <w:r>
        <w:rPr>
          <w:rFonts w:hint="eastAsia"/>
        </w:rPr>
        <w:t>实例获得地址信息后，生成一个</w:t>
      </w:r>
      <w:r>
        <w:rPr>
          <w:rFonts w:hint="eastAsia"/>
        </w:rPr>
        <w:t>FSDataInputStream</w:t>
      </w:r>
      <w:r>
        <w:rPr>
          <w:rFonts w:hint="eastAsia"/>
        </w:rPr>
        <w:t>对象实例返回给客户端，此实例封装了一个</w:t>
      </w:r>
      <w:r>
        <w:rPr>
          <w:rFonts w:hint="eastAsia"/>
        </w:rPr>
        <w:t>DFSInputStream</w:t>
      </w:r>
      <w:r>
        <w:rPr>
          <w:rFonts w:hint="eastAsia"/>
        </w:rPr>
        <w:t>对象，负责存储数据块信息和</w:t>
      </w:r>
      <w:r>
        <w:rPr>
          <w:rFonts w:hint="eastAsia"/>
        </w:rPr>
        <w:t>DataNode</w:t>
      </w:r>
      <w:r>
        <w:rPr>
          <w:rFonts w:hint="eastAsia"/>
        </w:rPr>
        <w:t>地址信息，并负责后续的文件内容读取工作。</w:t>
      </w:r>
    </w:p>
    <w:p w:rsidR="001C1FF7" w:rsidRDefault="001C1FF7" w:rsidP="001C1FF7">
      <w:pPr>
        <w:pStyle w:val="DIY5"/>
        <w:ind w:firstLine="420"/>
      </w:pPr>
      <w:r>
        <w:rPr>
          <w:rFonts w:hint="eastAsia"/>
        </w:rPr>
        <w:t>（</w:t>
      </w:r>
      <w:r>
        <w:rPr>
          <w:rFonts w:hint="eastAsia"/>
        </w:rPr>
        <w:t>4</w:t>
      </w:r>
      <w:r>
        <w:rPr>
          <w:rFonts w:hint="eastAsia"/>
        </w:rPr>
        <w:t>）客户端向</w:t>
      </w:r>
      <w:r>
        <w:rPr>
          <w:rFonts w:hint="eastAsia"/>
        </w:rPr>
        <w:t>FSDataInputStream</w:t>
      </w:r>
      <w:r>
        <w:rPr>
          <w:rFonts w:hint="eastAsia"/>
        </w:rPr>
        <w:t>发出读取数据的</w:t>
      </w:r>
      <w:r>
        <w:rPr>
          <w:rFonts w:hint="eastAsia"/>
        </w:rPr>
        <w:t>read()</w:t>
      </w:r>
      <w:r>
        <w:rPr>
          <w:rFonts w:hint="eastAsia"/>
        </w:rPr>
        <w:t>调用。</w:t>
      </w:r>
    </w:p>
    <w:p w:rsidR="001C1FF7" w:rsidRDefault="001C1FF7" w:rsidP="001C1FF7">
      <w:pPr>
        <w:pStyle w:val="DIY5"/>
        <w:ind w:firstLine="420"/>
      </w:pPr>
      <w:r>
        <w:rPr>
          <w:rFonts w:hint="eastAsia"/>
        </w:rPr>
        <w:t>（</w:t>
      </w:r>
      <w:r>
        <w:rPr>
          <w:rFonts w:hint="eastAsia"/>
        </w:rPr>
        <w:t>5</w:t>
      </w:r>
      <w:r>
        <w:rPr>
          <w:rFonts w:hint="eastAsia"/>
        </w:rPr>
        <w:t>）</w:t>
      </w:r>
      <w:r>
        <w:rPr>
          <w:rFonts w:hint="eastAsia"/>
        </w:rPr>
        <w:t>FSDataInputStream</w:t>
      </w:r>
      <w:r>
        <w:rPr>
          <w:rFonts w:hint="eastAsia"/>
        </w:rPr>
        <w:t>收到</w:t>
      </w:r>
      <w:r>
        <w:rPr>
          <w:rFonts w:hint="eastAsia"/>
        </w:rPr>
        <w:t>read()</w:t>
      </w:r>
      <w:r>
        <w:rPr>
          <w:rFonts w:hint="eastAsia"/>
        </w:rPr>
        <w:t>调用请求后，</w:t>
      </w:r>
      <w:r>
        <w:rPr>
          <w:rFonts w:hint="eastAsia"/>
        </w:rPr>
        <w:t>FSDataInputStream</w:t>
      </w:r>
      <w:r>
        <w:rPr>
          <w:rFonts w:hint="eastAsia"/>
        </w:rPr>
        <w:t>封装的</w:t>
      </w:r>
      <w:r>
        <w:rPr>
          <w:rFonts w:hint="eastAsia"/>
        </w:rPr>
        <w:t>DFSInputStream</w:t>
      </w:r>
      <w:r>
        <w:rPr>
          <w:rFonts w:hint="eastAsia"/>
        </w:rPr>
        <w:t>选择与第一个数据块最近的</w:t>
      </w:r>
      <w:r>
        <w:rPr>
          <w:rFonts w:hint="eastAsia"/>
        </w:rPr>
        <w:t>DataNode</w:t>
      </w:r>
      <w:r>
        <w:rPr>
          <w:rFonts w:hint="eastAsia"/>
        </w:rPr>
        <w:t>，并读取相应的数据信息返回给客户端，在数据块读取完成后，</w:t>
      </w:r>
      <w:r>
        <w:rPr>
          <w:rFonts w:hint="eastAsia"/>
        </w:rPr>
        <w:t>DFSInputStream</w:t>
      </w:r>
      <w:r>
        <w:rPr>
          <w:rFonts w:hint="eastAsia"/>
        </w:rPr>
        <w:t>负责关闭到相应</w:t>
      </w:r>
      <w:r>
        <w:rPr>
          <w:rFonts w:hint="eastAsia"/>
        </w:rPr>
        <w:t>DataNode</w:t>
      </w:r>
      <w:r>
        <w:rPr>
          <w:rFonts w:hint="eastAsia"/>
        </w:rPr>
        <w:t>的链接。</w:t>
      </w:r>
    </w:p>
    <w:p w:rsidR="001C1FF7" w:rsidRDefault="001C1FF7" w:rsidP="001C1FF7">
      <w:pPr>
        <w:pStyle w:val="DIY5"/>
        <w:ind w:firstLine="420"/>
      </w:pPr>
      <w:r>
        <w:rPr>
          <w:rFonts w:hint="eastAsia"/>
        </w:rPr>
        <w:t>（</w:t>
      </w:r>
      <w:r>
        <w:rPr>
          <w:rFonts w:hint="eastAsia"/>
        </w:rPr>
        <w:t>6</w:t>
      </w:r>
      <w:r>
        <w:rPr>
          <w:rFonts w:hint="eastAsia"/>
        </w:rPr>
        <w:t>）</w:t>
      </w:r>
      <w:r>
        <w:rPr>
          <w:rFonts w:hint="eastAsia"/>
        </w:rPr>
        <w:t>D</w:t>
      </w:r>
      <w:r>
        <w:t>FSInputStream</w:t>
      </w:r>
      <w:r>
        <w:rPr>
          <w:rFonts w:hint="eastAsia"/>
        </w:rPr>
        <w:t>依次选择后续数据块的最近</w:t>
      </w:r>
      <w:r>
        <w:rPr>
          <w:rFonts w:hint="eastAsia"/>
        </w:rPr>
        <w:t>DataNode</w:t>
      </w:r>
      <w:r>
        <w:rPr>
          <w:rFonts w:hint="eastAsia"/>
        </w:rPr>
        <w:t>节点，并读取数据返回给客户端，直到最后一个数据块读取完毕。</w:t>
      </w:r>
      <w:r>
        <w:rPr>
          <w:rFonts w:hint="eastAsia"/>
        </w:rPr>
        <w:t>DFSInputStream</w:t>
      </w:r>
      <w:r>
        <w:rPr>
          <w:rFonts w:hint="eastAsia"/>
        </w:rPr>
        <w:t>从</w:t>
      </w:r>
      <w:r>
        <w:rPr>
          <w:rFonts w:hint="eastAsia"/>
        </w:rPr>
        <w:t>DataNode</w:t>
      </w:r>
      <w:r>
        <w:rPr>
          <w:rFonts w:hint="eastAsia"/>
        </w:rPr>
        <w:t>读取数据时，可能会碰上某个</w:t>
      </w:r>
      <w:r>
        <w:rPr>
          <w:rFonts w:hint="eastAsia"/>
        </w:rPr>
        <w:t>DataNode</w:t>
      </w:r>
      <w:r>
        <w:rPr>
          <w:rFonts w:hint="eastAsia"/>
        </w:rPr>
        <w:t>失效的情况，则会自动选择下一个包含此数据块的最近的</w:t>
      </w:r>
      <w:r>
        <w:rPr>
          <w:rFonts w:hint="eastAsia"/>
        </w:rPr>
        <w:t>DataNode</w:t>
      </w:r>
      <w:r>
        <w:rPr>
          <w:rFonts w:hint="eastAsia"/>
        </w:rPr>
        <w:t>去读取。</w:t>
      </w:r>
    </w:p>
    <w:p w:rsidR="001C1FF7" w:rsidRDefault="001C1FF7" w:rsidP="001C1FF7">
      <w:pPr>
        <w:pStyle w:val="DIY5"/>
        <w:ind w:firstLine="420"/>
      </w:pPr>
      <w:r>
        <w:rPr>
          <w:rFonts w:hint="eastAsia"/>
        </w:rPr>
        <w:t>（</w:t>
      </w:r>
      <w:r>
        <w:rPr>
          <w:rFonts w:hint="eastAsia"/>
        </w:rPr>
        <w:t>7</w:t>
      </w:r>
      <w:r>
        <w:rPr>
          <w:rFonts w:hint="eastAsia"/>
        </w:rPr>
        <w:t>）客户端读取完所有数据块，然后调用</w:t>
      </w:r>
      <w:r>
        <w:rPr>
          <w:rFonts w:hint="eastAsia"/>
        </w:rPr>
        <w:t>FSDataInputStream</w:t>
      </w:r>
      <w:r>
        <w:rPr>
          <w:rFonts w:hint="eastAsia"/>
        </w:rPr>
        <w:t>的</w:t>
      </w:r>
      <w:r>
        <w:rPr>
          <w:rFonts w:hint="eastAsia"/>
        </w:rPr>
        <w:t>close</w:t>
      </w:r>
      <w:r>
        <w:t>()</w:t>
      </w:r>
      <w:r>
        <w:rPr>
          <w:rFonts w:hint="eastAsia"/>
        </w:rPr>
        <w:t>方法关闭文件。</w:t>
      </w:r>
    </w:p>
    <w:p w:rsidR="00221284" w:rsidRDefault="00221284" w:rsidP="00221284">
      <w:pPr>
        <w:pStyle w:val="aff"/>
      </w:pPr>
      <w:r w:rsidRPr="00AD2456">
        <w:rPr>
          <w:noProof/>
        </w:rPr>
        <w:lastRenderedPageBreak/>
        <mc:AlternateContent>
          <mc:Choice Requires="wpc">
            <w:drawing>
              <wp:inline distT="0" distB="0" distL="0" distR="0" wp14:anchorId="0C3D4D02" wp14:editId="26BFF6F5">
                <wp:extent cx="5274310" cy="2975690"/>
                <wp:effectExtent l="0" t="0" r="0" b="0"/>
                <wp:docPr id="47" name="画布 4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 name="矩形 1"/>
                        <wps:cNvSpPr/>
                        <wps:spPr>
                          <a:xfrm>
                            <a:off x="279400" y="35999"/>
                            <a:ext cx="2762642" cy="1548546"/>
                          </a:xfrm>
                          <a:prstGeom prst="rect">
                            <a:avLst/>
                          </a:prstGeom>
                          <a:ln w="6350">
                            <a:prstDash val="dash"/>
                          </a:ln>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left"/>
                                <w:rPr>
                                  <w:rFonts w:ascii="Calibri" w:eastAsia="宋体" w:hAnsi="Calibri" w:cs="Calibri"/>
                                  <w:sz w:val="18"/>
                                  <w:szCs w:val="18"/>
                                </w:rPr>
                              </w:pPr>
                              <w:r w:rsidRPr="00221284">
                                <w:rPr>
                                  <w:rFonts w:ascii="Calibri" w:eastAsia="宋体" w:hAnsi="Calibri" w:cs="Calibri"/>
                                  <w:sz w:val="18"/>
                                  <w:szCs w:val="18"/>
                                </w:rPr>
                                <w:t>客户端</w:t>
                              </w:r>
                              <w:r w:rsidRPr="00221284">
                                <w:rPr>
                                  <w:rFonts w:ascii="Calibri" w:eastAsia="宋体" w:hAnsi="Calibri" w:cs="Calibri"/>
                                  <w:sz w:val="18"/>
                                  <w:szCs w:val="18"/>
                                </w:rPr>
                                <w:t>JVM</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3" name="矩形 3"/>
                        <wps:cNvSpPr/>
                        <wps:spPr>
                          <a:xfrm>
                            <a:off x="279400" y="1850021"/>
                            <a:ext cx="826770" cy="76327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1513206" y="1860045"/>
                            <a:ext cx="826770" cy="76327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 name="矩形 5"/>
                        <wps:cNvSpPr/>
                        <wps:spPr>
                          <a:xfrm>
                            <a:off x="358775" y="1953526"/>
                            <a:ext cx="309880"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729615" y="1953526"/>
                            <a:ext cx="320675"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矩形 7"/>
                        <wps:cNvSpPr/>
                        <wps:spPr>
                          <a:xfrm>
                            <a:off x="351155" y="2276741"/>
                            <a:ext cx="317500"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矩形 8"/>
                        <wps:cNvSpPr/>
                        <wps:spPr>
                          <a:xfrm>
                            <a:off x="729615" y="2276741"/>
                            <a:ext cx="320675"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矩形 9"/>
                        <wps:cNvSpPr/>
                        <wps:spPr>
                          <a:xfrm>
                            <a:off x="3765942" y="1848321"/>
                            <a:ext cx="826770" cy="76327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 name="文本框 2"/>
                        <wps:cNvSpPr txBox="1">
                          <a:spLocks noChangeArrowheads="1"/>
                        </wps:cNvSpPr>
                        <wps:spPr bwMode="auto">
                          <a:xfrm>
                            <a:off x="287702" y="2627601"/>
                            <a:ext cx="818515" cy="339540"/>
                          </a:xfrm>
                          <a:prstGeom prst="rect">
                            <a:avLst/>
                          </a:prstGeom>
                          <a:noFill/>
                          <a:ln w="6350">
                            <a:noFill/>
                            <a:miter lim="800000"/>
                            <a:headEnd/>
                            <a:tailEnd/>
                          </a:ln>
                        </wps:spPr>
                        <wps:txb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数据节点</w:t>
                              </w:r>
                            </w:p>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DataNode</w:t>
                              </w:r>
                            </w:p>
                          </w:txbxContent>
                        </wps:txbx>
                        <wps:bodyPr rot="0" vert="horz" wrap="square" lIns="91440" tIns="45720" rIns="91440" bIns="45720" anchor="t" anchorCtr="0">
                          <a:noAutofit/>
                        </wps:bodyPr>
                      </wps:wsp>
                      <wps:wsp>
                        <wps:cNvPr id="11" name="矩形 11"/>
                        <wps:cNvSpPr/>
                        <wps:spPr>
                          <a:xfrm>
                            <a:off x="1576706" y="1955930"/>
                            <a:ext cx="309880"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1947546" y="1955930"/>
                            <a:ext cx="320675"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1569086" y="2279145"/>
                            <a:ext cx="317500"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1947546" y="2279145"/>
                            <a:ext cx="320675"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3834522" y="1944206"/>
                            <a:ext cx="309880"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4205362" y="1944206"/>
                            <a:ext cx="320675"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3826902" y="2267421"/>
                            <a:ext cx="317500"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4205362" y="2267421"/>
                            <a:ext cx="320675"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圆角矩形 63"/>
                        <wps:cNvSpPr/>
                        <wps:spPr>
                          <a:xfrm>
                            <a:off x="373137" y="324270"/>
                            <a:ext cx="325755" cy="698346"/>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矩形 20"/>
                        <wps:cNvSpPr/>
                        <wps:spPr>
                          <a:xfrm>
                            <a:off x="1483752" y="147156"/>
                            <a:ext cx="1398905" cy="31750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DistributedFileSy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矩形 21"/>
                        <wps:cNvSpPr/>
                        <wps:spPr>
                          <a:xfrm>
                            <a:off x="1483752" y="744691"/>
                            <a:ext cx="1398905" cy="75501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rPr>
                              </w:pPr>
                              <w:r w:rsidRPr="00221284">
                                <w:rPr>
                                  <w:rFonts w:ascii="Calibri" w:eastAsia="宋体" w:hAnsi="Calibri" w:cs="Calibri"/>
                                  <w:sz w:val="18"/>
                                  <w:szCs w:val="18"/>
                                </w:rPr>
                                <w:t>FSDataInputStrea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 name="矩形 22"/>
                        <wps:cNvSpPr/>
                        <wps:spPr>
                          <a:xfrm>
                            <a:off x="1578953" y="1119976"/>
                            <a:ext cx="1208405" cy="27647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jc w:val="center"/>
                                <w:rPr>
                                  <w:rFonts w:ascii="Calibri" w:eastAsia="宋体" w:hAnsi="Calibri" w:cs="Calibri"/>
                                </w:rPr>
                              </w:pPr>
                              <w:r w:rsidRPr="00221284">
                                <w:rPr>
                                  <w:rFonts w:ascii="Calibri" w:eastAsia="宋体" w:hAnsi="Calibri" w:cs="Calibri"/>
                                  <w:sz w:val="18"/>
                                  <w:szCs w:val="18"/>
                                </w:rPr>
                                <w:t>DFSInputStream</w:t>
                              </w:r>
                            </w:p>
                          </w:txbxContent>
                        </wps:txbx>
                        <wps:bodyPr rot="0" spcFirstLastPara="0" vert="horz" wrap="square" lIns="91440" tIns="36000" rIns="91440" bIns="36000" numCol="1" spcCol="0" rtlCol="0" fromWordArt="0" anchor="ctr" anchorCtr="0" forceAA="0" compatLnSpc="1">
                          <a:prstTxWarp prst="textNoShape">
                            <a:avLst/>
                          </a:prstTxWarp>
                          <a:spAutoFit/>
                        </wps:bodyPr>
                      </wps:wsp>
                      <wps:wsp>
                        <wps:cNvPr id="23" name="直接箭头连接符 23"/>
                        <wps:cNvCnPr/>
                        <wps:spPr>
                          <a:xfrm flipV="1">
                            <a:off x="698892" y="305906"/>
                            <a:ext cx="784860" cy="3675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直接箭头连接符 25"/>
                        <wps:cNvCnPr/>
                        <wps:spPr>
                          <a:xfrm>
                            <a:off x="698892" y="673343"/>
                            <a:ext cx="793358" cy="890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 name="直接箭头连接符 26"/>
                        <wps:cNvCnPr/>
                        <wps:spPr>
                          <a:xfrm>
                            <a:off x="698892" y="673443"/>
                            <a:ext cx="784860" cy="4487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直接箭头连接符 27"/>
                        <wps:cNvCnPr/>
                        <wps:spPr>
                          <a:xfrm>
                            <a:off x="2183205" y="464583"/>
                            <a:ext cx="0" cy="279998"/>
                          </a:xfrm>
                          <a:prstGeom prst="straightConnector1">
                            <a:avLst/>
                          </a:prstGeom>
                          <a:ln w="6350">
                            <a:tailEnd type="triangle"/>
                          </a:ln>
                        </wps:spPr>
                        <wps:style>
                          <a:lnRef idx="1">
                            <a:schemeClr val="dk1"/>
                          </a:lnRef>
                          <a:fillRef idx="0">
                            <a:schemeClr val="dk1"/>
                          </a:fillRef>
                          <a:effectRef idx="0">
                            <a:schemeClr val="dk1"/>
                          </a:effectRef>
                          <a:fontRef idx="minor">
                            <a:schemeClr val="tx1"/>
                          </a:fontRef>
                        </wps:style>
                        <wps:bodyPr/>
                      </wps:wsp>
                      <wps:wsp>
                        <wps:cNvPr id="28" name="直接箭头连接符 28"/>
                        <wps:cNvCnPr/>
                        <wps:spPr>
                          <a:xfrm flipH="1">
                            <a:off x="1926591" y="1396446"/>
                            <a:ext cx="256565" cy="4635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直接箭头连接符 29"/>
                        <wps:cNvCnPr/>
                        <wps:spPr>
                          <a:xfrm flipH="1">
                            <a:off x="692785" y="1396446"/>
                            <a:ext cx="1490371" cy="453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矩形 31"/>
                        <wps:cNvSpPr/>
                        <wps:spPr>
                          <a:xfrm>
                            <a:off x="3703712" y="1035384"/>
                            <a:ext cx="1359535" cy="35496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名称节点</w:t>
                              </w:r>
                            </w:p>
                            <w:p w:rsidR="00221284" w:rsidRPr="00221284" w:rsidRDefault="00221284" w:rsidP="00221284">
                              <w:pPr>
                                <w:spacing w:line="200" w:lineRule="exact"/>
                                <w:jc w:val="center"/>
                                <w:rPr>
                                  <w:rFonts w:ascii="Calibri" w:eastAsia="宋体" w:hAnsi="Calibri" w:cs="Calibri"/>
                                  <w:kern w:val="0"/>
                                  <w:sz w:val="24"/>
                                  <w:szCs w:val="24"/>
                                </w:rPr>
                              </w:pPr>
                              <w:r w:rsidRPr="00221284">
                                <w:rPr>
                                  <w:rFonts w:ascii="Calibri" w:eastAsia="宋体" w:hAnsi="Calibri" w:cs="Calibri"/>
                                  <w:sz w:val="18"/>
                                  <w:szCs w:val="18"/>
                                </w:rPr>
                                <w:t>NameNod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直接箭头连接符 32"/>
                        <wps:cNvCnPr/>
                        <wps:spPr>
                          <a:xfrm>
                            <a:off x="2883292" y="305846"/>
                            <a:ext cx="820420" cy="906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 name="文本框 2"/>
                        <wps:cNvSpPr txBox="1">
                          <a:spLocks noChangeArrowheads="1"/>
                        </wps:cNvSpPr>
                        <wps:spPr bwMode="auto">
                          <a:xfrm>
                            <a:off x="3184917" y="769950"/>
                            <a:ext cx="1168400" cy="295910"/>
                          </a:xfrm>
                          <a:prstGeom prst="rect">
                            <a:avLst/>
                          </a:prstGeom>
                          <a:noFill/>
                          <a:ln w="6350">
                            <a:noFill/>
                            <a:miter lim="800000"/>
                            <a:headEnd/>
                            <a:tailEnd/>
                          </a:ln>
                        </wps:spPr>
                        <wps:txb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2</w:t>
                              </w:r>
                              <w:r w:rsidRPr="00221284">
                                <w:rPr>
                                  <w:rFonts w:ascii="Calibri" w:eastAsia="宋体" w:hAnsi="Calibri" w:cs="Calibri"/>
                                  <w:sz w:val="18"/>
                                  <w:szCs w:val="18"/>
                                </w:rPr>
                                <w:t>：获取数据块信息</w:t>
                              </w:r>
                            </w:p>
                          </w:txbxContent>
                        </wps:txbx>
                        <wps:bodyPr rot="0" vert="horz" wrap="square" lIns="91440" tIns="45720" rIns="91440" bIns="45720" anchor="t" anchorCtr="0">
                          <a:spAutoFit/>
                        </wps:bodyPr>
                      </wps:wsp>
                      <wps:wsp>
                        <wps:cNvPr id="34" name="文本框 2"/>
                        <wps:cNvSpPr txBox="1">
                          <a:spLocks noChangeArrowheads="1"/>
                        </wps:cNvSpPr>
                        <wps:spPr bwMode="auto">
                          <a:xfrm>
                            <a:off x="877327" y="488789"/>
                            <a:ext cx="792723" cy="381635"/>
                          </a:xfrm>
                          <a:prstGeom prst="rect">
                            <a:avLst/>
                          </a:prstGeom>
                          <a:noFill/>
                          <a:ln w="6350">
                            <a:noFill/>
                            <a:miter lim="800000"/>
                            <a:headEnd/>
                            <a:tailEnd/>
                          </a:ln>
                        </wps:spPr>
                        <wps:txb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4</w:t>
                              </w:r>
                              <w:r w:rsidRPr="00221284">
                                <w:rPr>
                                  <w:rFonts w:ascii="Calibri" w:eastAsia="宋体" w:hAnsi="Calibri" w:cs="Calibri"/>
                                  <w:sz w:val="18"/>
                                  <w:szCs w:val="18"/>
                                </w:rPr>
                                <w:t>：读取请求</w:t>
                              </w:r>
                            </w:p>
                          </w:txbxContent>
                        </wps:txbx>
                        <wps:bodyPr rot="0" vert="horz" wrap="square" lIns="91440" tIns="45720" rIns="91440" bIns="45720" anchor="t" anchorCtr="0">
                          <a:noAutofit/>
                        </wps:bodyPr>
                      </wps:wsp>
                      <wps:wsp>
                        <wps:cNvPr id="35" name="文本框 2"/>
                        <wps:cNvSpPr txBox="1">
                          <a:spLocks noChangeArrowheads="1"/>
                        </wps:cNvSpPr>
                        <wps:spPr bwMode="auto">
                          <a:xfrm>
                            <a:off x="616342" y="943928"/>
                            <a:ext cx="818758" cy="288793"/>
                          </a:xfrm>
                          <a:prstGeom prst="rect">
                            <a:avLst/>
                          </a:prstGeom>
                          <a:noFill/>
                          <a:ln w="6350">
                            <a:noFill/>
                            <a:miter lim="800000"/>
                            <a:headEnd/>
                            <a:tailEnd/>
                          </a:ln>
                        </wps:spPr>
                        <wps:txb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7</w:t>
                              </w:r>
                              <w:r w:rsidRPr="00221284">
                                <w:rPr>
                                  <w:rFonts w:ascii="Calibri" w:eastAsia="宋体" w:hAnsi="Calibri" w:cs="Calibri"/>
                                  <w:sz w:val="18"/>
                                  <w:szCs w:val="18"/>
                                </w:rPr>
                                <w:t>：关闭文件</w:t>
                              </w:r>
                            </w:p>
                          </w:txbxContent>
                        </wps:txbx>
                        <wps:bodyPr rot="0" vert="horz" wrap="square" lIns="91440" tIns="45720" rIns="91440" bIns="45720" anchor="t" anchorCtr="0">
                          <a:noAutofit/>
                        </wps:bodyPr>
                      </wps:wsp>
                      <wps:wsp>
                        <wps:cNvPr id="36" name="文本框 2"/>
                        <wps:cNvSpPr txBox="1">
                          <a:spLocks noChangeArrowheads="1"/>
                        </wps:cNvSpPr>
                        <wps:spPr bwMode="auto">
                          <a:xfrm>
                            <a:off x="2095976" y="439461"/>
                            <a:ext cx="1004178" cy="267552"/>
                          </a:xfrm>
                          <a:prstGeom prst="rect">
                            <a:avLst/>
                          </a:prstGeom>
                          <a:noFill/>
                          <a:ln w="6350">
                            <a:noFill/>
                            <a:miter lim="800000"/>
                            <a:headEnd/>
                            <a:tailEnd/>
                          </a:ln>
                        </wps:spPr>
                        <wps:txb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3</w:t>
                              </w:r>
                              <w:r w:rsidRPr="00221284">
                                <w:rPr>
                                  <w:rFonts w:ascii="Calibri" w:eastAsia="宋体" w:hAnsi="Calibri" w:cs="Calibri"/>
                                  <w:sz w:val="18"/>
                                  <w:szCs w:val="18"/>
                                </w:rPr>
                                <w:t>：生成对象实例</w:t>
                              </w:r>
                            </w:p>
                          </w:txbxContent>
                        </wps:txbx>
                        <wps:bodyPr rot="0" vert="horz" wrap="square" lIns="91440" tIns="45720" rIns="91440" bIns="45720" anchor="t" anchorCtr="0">
                          <a:noAutofit/>
                        </wps:bodyPr>
                      </wps:wsp>
                      <wps:wsp>
                        <wps:cNvPr id="37" name="文本框 2"/>
                        <wps:cNvSpPr txBox="1">
                          <a:spLocks noChangeArrowheads="1"/>
                        </wps:cNvSpPr>
                        <wps:spPr bwMode="auto">
                          <a:xfrm>
                            <a:off x="1193800" y="1584766"/>
                            <a:ext cx="819150" cy="314304"/>
                          </a:xfrm>
                          <a:prstGeom prst="rect">
                            <a:avLst/>
                          </a:prstGeom>
                          <a:noFill/>
                          <a:ln w="6350">
                            <a:noFill/>
                            <a:miter lim="800000"/>
                            <a:headEnd/>
                            <a:tailEnd/>
                          </a:ln>
                        </wps:spPr>
                        <wps:txb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5</w:t>
                              </w:r>
                              <w:r w:rsidRPr="00221284">
                                <w:rPr>
                                  <w:rFonts w:ascii="Calibri" w:eastAsia="宋体" w:hAnsi="Calibri" w:cs="Calibri"/>
                                  <w:sz w:val="18"/>
                                  <w:szCs w:val="18"/>
                                </w:rPr>
                                <w:t>：读取数据</w:t>
                              </w:r>
                            </w:p>
                          </w:txbxContent>
                        </wps:txbx>
                        <wps:bodyPr rot="0" vert="horz" wrap="square" lIns="91440" tIns="45720" rIns="91440" bIns="45720" anchor="t" anchorCtr="0">
                          <a:noAutofit/>
                        </wps:bodyPr>
                      </wps:wsp>
                      <wps:wsp>
                        <wps:cNvPr id="38" name="文本框 2"/>
                        <wps:cNvSpPr txBox="1">
                          <a:spLocks noChangeArrowheads="1"/>
                        </wps:cNvSpPr>
                        <wps:spPr bwMode="auto">
                          <a:xfrm>
                            <a:off x="1940108" y="1582921"/>
                            <a:ext cx="847250" cy="287154"/>
                          </a:xfrm>
                          <a:prstGeom prst="rect">
                            <a:avLst/>
                          </a:prstGeom>
                          <a:noFill/>
                          <a:ln w="6350">
                            <a:noFill/>
                            <a:miter lim="800000"/>
                            <a:headEnd/>
                            <a:tailEnd/>
                          </a:ln>
                        </wps:spPr>
                        <wps:txb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6</w:t>
                              </w:r>
                              <w:r w:rsidRPr="00221284">
                                <w:rPr>
                                  <w:rFonts w:ascii="Calibri" w:eastAsia="宋体" w:hAnsi="Calibri" w:cs="Calibri"/>
                                  <w:sz w:val="18"/>
                                  <w:szCs w:val="18"/>
                                </w:rPr>
                                <w:t>：读取数据</w:t>
                              </w:r>
                            </w:p>
                          </w:txbxContent>
                        </wps:txbx>
                        <wps:bodyPr rot="0" vert="horz" wrap="square" lIns="91440" tIns="45720" rIns="91440" bIns="45720" anchor="t" anchorCtr="0">
                          <a:noAutofit/>
                        </wps:bodyPr>
                      </wps:wsp>
                      <wps:wsp>
                        <wps:cNvPr id="39" name="直接箭头连接符 39"/>
                        <wps:cNvCnPr/>
                        <wps:spPr>
                          <a:xfrm flipV="1">
                            <a:off x="4383480" y="708037"/>
                            <a:ext cx="3810" cy="327319"/>
                          </a:xfrm>
                          <a:prstGeom prst="straightConnector1">
                            <a:avLst/>
                          </a:prstGeom>
                          <a:ln w="6350">
                            <a:tailEnd type="triangle"/>
                          </a:ln>
                        </wps:spPr>
                        <wps:style>
                          <a:lnRef idx="1">
                            <a:schemeClr val="dk1"/>
                          </a:lnRef>
                          <a:fillRef idx="0">
                            <a:schemeClr val="dk1"/>
                          </a:fillRef>
                          <a:effectRef idx="0">
                            <a:schemeClr val="dk1"/>
                          </a:effectRef>
                          <a:fontRef idx="minor">
                            <a:schemeClr val="tx1"/>
                          </a:fontRef>
                        </wps:style>
                        <wps:bodyPr/>
                      </wps:wsp>
                      <wps:wsp>
                        <wps:cNvPr id="40" name="流程图: 文档 40"/>
                        <wps:cNvSpPr/>
                        <wps:spPr>
                          <a:xfrm>
                            <a:off x="3751337" y="53673"/>
                            <a:ext cx="1271905" cy="700707"/>
                          </a:xfrm>
                          <a:prstGeom prst="flowChartDocument">
                            <a:avLst/>
                          </a:prstGeom>
                          <a:ln w="6350"/>
                        </wps:spPr>
                        <wps:style>
                          <a:lnRef idx="2">
                            <a:schemeClr val="dk1"/>
                          </a:lnRef>
                          <a:fillRef idx="1">
                            <a:schemeClr val="lt1"/>
                          </a:fillRef>
                          <a:effectRef idx="0">
                            <a:schemeClr val="dk1"/>
                          </a:effectRef>
                          <a:fontRef idx="minor">
                            <a:schemeClr val="dk1"/>
                          </a:fontRef>
                        </wps:style>
                        <wps:txb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元数据</w:t>
                              </w:r>
                            </w:p>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w:t>
                              </w:r>
                              <w:r w:rsidRPr="00221284">
                                <w:rPr>
                                  <w:rFonts w:ascii="Calibri" w:eastAsia="宋体" w:hAnsi="Calibri" w:cs="Calibri"/>
                                  <w:sz w:val="18"/>
                                  <w:szCs w:val="18"/>
                                </w:rPr>
                                <w:t>名称，块个数，地址，</w:t>
                              </w:r>
                              <w:r w:rsidRPr="00221284">
                                <w:rPr>
                                  <w:rFonts w:ascii="Calibri" w:eastAsia="宋体" w:hAnsi="Calibri" w:cs="Calibri"/>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文本框 2"/>
                        <wps:cNvSpPr txBox="1">
                          <a:spLocks noChangeArrowheads="1"/>
                        </wps:cNvSpPr>
                        <wps:spPr bwMode="auto">
                          <a:xfrm>
                            <a:off x="692150" y="191527"/>
                            <a:ext cx="768350" cy="240693"/>
                          </a:xfrm>
                          <a:prstGeom prst="rect">
                            <a:avLst/>
                          </a:prstGeom>
                          <a:noFill/>
                          <a:ln w="6350">
                            <a:noFill/>
                            <a:miter lim="800000"/>
                            <a:headEnd/>
                            <a:tailEnd/>
                          </a:ln>
                        </wps:spPr>
                        <wps:txb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1</w:t>
                              </w:r>
                              <w:r w:rsidRPr="00221284">
                                <w:rPr>
                                  <w:rFonts w:ascii="Calibri" w:eastAsia="宋体" w:hAnsi="Calibri" w:cs="Calibri"/>
                                  <w:sz w:val="18"/>
                                  <w:szCs w:val="18"/>
                                </w:rPr>
                                <w:t>：打开文件</w:t>
                              </w:r>
                            </w:p>
                          </w:txbxContent>
                        </wps:txbx>
                        <wps:bodyPr rot="0" vert="horz" wrap="square" lIns="91440" tIns="45720" rIns="91440" bIns="45720" anchor="t" anchorCtr="0">
                          <a:noAutofit/>
                        </wps:bodyPr>
                      </wps:wsp>
                      <wps:wsp>
                        <wps:cNvPr id="42" name="文本框 2"/>
                        <wps:cNvSpPr txBox="1">
                          <a:spLocks noChangeArrowheads="1"/>
                        </wps:cNvSpPr>
                        <wps:spPr bwMode="auto">
                          <a:xfrm>
                            <a:off x="3364161" y="1470139"/>
                            <a:ext cx="858589" cy="251132"/>
                          </a:xfrm>
                          <a:prstGeom prst="rect">
                            <a:avLst/>
                          </a:prstGeom>
                          <a:noFill/>
                          <a:ln w="9525">
                            <a:noFill/>
                            <a:miter lim="800000"/>
                            <a:headEnd/>
                            <a:tailEnd/>
                          </a:ln>
                        </wps:spPr>
                        <wps:txb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6</w:t>
                              </w:r>
                              <w:r w:rsidRPr="00221284">
                                <w:rPr>
                                  <w:rFonts w:ascii="Calibri" w:eastAsia="宋体" w:hAnsi="Calibri" w:cs="Calibri"/>
                                  <w:sz w:val="18"/>
                                  <w:szCs w:val="18"/>
                                </w:rPr>
                                <w:t>：读取数据</w:t>
                              </w:r>
                            </w:p>
                          </w:txbxContent>
                        </wps:txbx>
                        <wps:bodyPr rot="0" vert="horz" wrap="square" lIns="91440" tIns="45720" rIns="91440" bIns="45720" anchor="t" anchorCtr="0">
                          <a:noAutofit/>
                        </wps:bodyPr>
                      </wps:wsp>
                      <wps:wsp>
                        <wps:cNvPr id="43" name="直接箭头连接符 43"/>
                        <wps:cNvCnPr/>
                        <wps:spPr>
                          <a:xfrm>
                            <a:off x="2183156" y="1396446"/>
                            <a:ext cx="1996171" cy="451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4" name="文本框 331"/>
                        <wps:cNvSpPr txBox="1"/>
                        <wps:spPr>
                          <a:xfrm>
                            <a:off x="2601352" y="2034131"/>
                            <a:ext cx="945515" cy="345440"/>
                          </a:xfrm>
                          <a:prstGeom prst="rect">
                            <a:avLst/>
                          </a:prstGeom>
                          <a:solidFill>
                            <a:schemeClr val="lt1">
                              <a:alpha val="0"/>
                            </a:schemeClr>
                          </a:solidFill>
                          <a:ln w="6350">
                            <a:noFill/>
                          </a:ln>
                        </wps:spPr>
                        <wps:txb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b/>
                                  <w:bCs/>
                                  <w:color w:val="000000"/>
                                  <w:sz w:val="18"/>
                                  <w:szCs w:val="18"/>
                                  <w14:textFill>
                                    <w14:solidFill>
                                      <w14:srgbClr w14:val="000000">
                                        <w14:alpha w14:val="1000"/>
                                      </w14:srgbClr>
                                    </w14:solidFill>
                                  </w14:textFill>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文本框 2"/>
                        <wps:cNvSpPr txBox="1">
                          <a:spLocks noChangeArrowheads="1"/>
                        </wps:cNvSpPr>
                        <wps:spPr bwMode="auto">
                          <a:xfrm>
                            <a:off x="1515110" y="2636600"/>
                            <a:ext cx="818515" cy="339090"/>
                          </a:xfrm>
                          <a:prstGeom prst="rect">
                            <a:avLst/>
                          </a:prstGeom>
                          <a:noFill/>
                          <a:ln w="6350">
                            <a:noFill/>
                            <a:miter lim="800000"/>
                            <a:headEnd/>
                            <a:tailEnd/>
                          </a:ln>
                        </wps:spPr>
                        <wps:txb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数据节点</w:t>
                              </w:r>
                            </w:p>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DataNode</w:t>
                              </w:r>
                            </w:p>
                          </w:txbxContent>
                        </wps:txbx>
                        <wps:bodyPr rot="0" vert="horz" wrap="square" lIns="91440" tIns="45720" rIns="91440" bIns="45720" anchor="t" anchorCtr="0">
                          <a:noAutofit/>
                        </wps:bodyPr>
                      </wps:wsp>
                      <wps:wsp>
                        <wps:cNvPr id="46" name="文本框 2"/>
                        <wps:cNvSpPr txBox="1">
                          <a:spLocks noChangeArrowheads="1"/>
                        </wps:cNvSpPr>
                        <wps:spPr bwMode="auto">
                          <a:xfrm>
                            <a:off x="3761400" y="2611591"/>
                            <a:ext cx="818515" cy="339090"/>
                          </a:xfrm>
                          <a:prstGeom prst="rect">
                            <a:avLst/>
                          </a:prstGeom>
                          <a:noFill/>
                          <a:ln w="6350">
                            <a:noFill/>
                            <a:miter lim="800000"/>
                            <a:headEnd/>
                            <a:tailEnd/>
                          </a:ln>
                        </wps:spPr>
                        <wps:txb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数据节点</w:t>
                              </w:r>
                            </w:p>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DataNode</w:t>
                              </w:r>
                            </w:p>
                          </w:txbxContent>
                        </wps:txbx>
                        <wps:bodyPr rot="0" vert="horz" wrap="square" lIns="91440" tIns="45720" rIns="91440" bIns="45720" anchor="t" anchorCtr="0">
                          <a:noAutofit/>
                        </wps:bodyPr>
                      </wps:wsp>
                    </wpc:wpc>
                  </a:graphicData>
                </a:graphic>
              </wp:inline>
            </w:drawing>
          </mc:Choice>
          <mc:Fallback>
            <w:pict>
              <v:group w14:anchorId="0C3D4D02" id="画布 47" o:spid="_x0000_s1093" editas="canvas" style="width:415.3pt;height:234.3pt;mso-position-horizontal-relative:char;mso-position-vertical-relative:line" coordsize="52743,297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">
                <v:shape id="_x0000_s1094" type="#_x0000_t75" style="position:absolute;width:52743;height:29756;visibility:visible;mso-wrap-style:square">
                  <v:fill o:detectmouseclick="t"/>
                  <v:path o:connecttype="none"/>
                </v:shape>
                <v:rect id="矩形 1" o:spid="_x0000_s1095" style="position:absolute;left:2794;top:359;width:27626;height:15486;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" fillcolor="white [3201]" strokecolor="black [3200]" strokeweight=".5pt">
                  <v:stroke dashstyle="dash"/>
                  <v:textbox>
                    <w:txbxContent>
                      <w:p w:rsidR="00221284" w:rsidRPr="00221284" w:rsidRDefault="00221284" w:rsidP="00221284">
                        <w:pPr>
                          <w:jc w:val="left"/>
                          <w:rPr>
                            <w:rFonts w:ascii="Calibri" w:eastAsia="宋体" w:hAnsi="Calibri" w:cs="Calibri"/>
                            <w:sz w:val="18"/>
                            <w:szCs w:val="18"/>
                          </w:rPr>
                        </w:pPr>
                        <w:r w:rsidRPr="00221284">
                          <w:rPr>
                            <w:rFonts w:ascii="Calibri" w:eastAsia="宋体" w:hAnsi="Calibri" w:cs="Calibri"/>
                            <w:sz w:val="18"/>
                            <w:szCs w:val="18"/>
                          </w:rPr>
                          <w:t>客户端</w:t>
                        </w:r>
                        <w:r w:rsidRPr="00221284">
                          <w:rPr>
                            <w:rFonts w:ascii="Calibri" w:eastAsia="宋体" w:hAnsi="Calibri" w:cs="Calibri"/>
                            <w:sz w:val="18"/>
                            <w:szCs w:val="18"/>
                          </w:rPr>
                          <w:t>JVM</w:t>
                        </w:r>
                      </w:p>
                    </w:txbxContent>
                  </v:textbox>
                </v:rect>
                <v:rect id="矩形 3" o:spid="_x0000_s1096" style="position:absolute;left:2794;top:18500;width:8267;height:7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" fillcolor="white [3201]" strokecolor="black [3200]" strokeweight=".5pt"/>
                <v:rect id="矩形 4" o:spid="_x0000_s1097" style="position:absolute;left:15132;top:18600;width:8267;height: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" fillcolor="white [3201]" strokecolor="black [3200]" strokeweight=".5pt"/>
                <v:rect id="矩形 5" o:spid="_x0000_s1098" style="position:absolute;left:3587;top:19535;width:3099;height:2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1</w:t>
                        </w:r>
                      </w:p>
                    </w:txbxContent>
                  </v:textbox>
                </v:rect>
                <v:rect id="矩形 6" o:spid="_x0000_s1099" style="position:absolute;left:7296;top:19535;width:3206;height:2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3</w:t>
                        </w:r>
                      </w:p>
                    </w:txbxContent>
                  </v:textbox>
                </v:rect>
                <v:rect id="矩形 7" o:spid="_x0000_s1100" style="position:absolute;left:3511;top:22767;width:3175;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5</w:t>
                        </w:r>
                      </w:p>
                    </w:txbxContent>
                  </v:textbox>
                </v:rect>
                <v:rect id="矩形 8" o:spid="_x0000_s1101" style="position:absolute;left:7296;top:22767;width:3206;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2</w:t>
                        </w:r>
                      </w:p>
                    </w:txbxContent>
                  </v:textbox>
                </v:rect>
                <v:rect id="矩形 9" o:spid="_x0000_s1102" style="position:absolute;left:37659;top:18483;width:8268;height:7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" fillcolor="white [3201]" strokecolor="black [3200]" strokeweight=".5pt"/>
                <v:shape id="文本框 2" o:spid="_x0000_s1103" type="#_x0000_t202" style="position:absolute;left:2877;top:26276;width:8185;height:33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" filled="f" stroked="f" strokeweight=".5pt">
                  <v:textbo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数据节点</w:t>
                        </w:r>
                      </w:p>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DataNode</w:t>
                        </w:r>
                      </w:p>
                    </w:txbxContent>
                  </v:textbox>
                </v:shape>
                <v:rect id="矩形 11" o:spid="_x0000_s1104" style="position:absolute;left:15767;top:19559;width:3098;height:2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2</w:t>
                        </w:r>
                      </w:p>
                    </w:txbxContent>
                  </v:textbox>
                </v:rect>
                <v:rect id="矩形 12" o:spid="_x0000_s1105" style="position:absolute;left:19475;top:19559;width:3207;height:2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3</w:t>
                        </w:r>
                      </w:p>
                    </w:txbxContent>
                  </v:textbox>
                </v:rect>
                <v:rect id="矩形 13" o:spid="_x0000_s1106" style="position:absolute;left:15690;top:22791;width:3175;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5</w:t>
                        </w:r>
                      </w:p>
                    </w:txbxContent>
                  </v:textbox>
                </v:rect>
                <v:rect id="矩形 14" o:spid="_x0000_s1107" style="position:absolute;left:19475;top:22791;width:3207;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p>
                    </w:txbxContent>
                  </v:textbox>
                </v:rect>
                <v:rect id="矩形 15" o:spid="_x0000_s1108" style="position:absolute;left:38345;top:19442;width:3099;height:2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5</w:t>
                        </w:r>
                      </w:p>
                    </w:txbxContent>
                  </v:textbox>
                </v:rect>
                <v:rect id="矩形 16" o:spid="_x0000_s1109" style="position:absolute;left:42053;top:19442;width:3207;height:26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3</w:t>
                        </w:r>
                      </w:p>
                    </w:txbxContent>
                  </v:textbox>
                </v:rect>
                <v:rect id="矩形 17" o:spid="_x0000_s1110" style="position:absolute;left:38269;top:22674;width:3175;height:2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1</w:t>
                        </w:r>
                      </w:p>
                    </w:txbxContent>
                  </v:textbox>
                </v:rect>
                <v:rect id="矩形 18" o:spid="_x0000_s1111" style="position:absolute;left:42053;top:22674;width:3207;height:2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2</w:t>
                        </w:r>
                      </w:p>
                    </w:txbxContent>
                  </v:textbox>
                </v:rect>
                <v:roundrect id="圆角矩形 63" o:spid="_x0000_s1112" style="position:absolute;left:3731;top:3242;width:3257;height:698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" fillcolor="white [3201]" strokecolor="black [3200]" strokeweight=".5pt">
                  <v:stroke joinstyle="miter"/>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客户端</w:t>
                        </w:r>
                      </w:p>
                    </w:txbxContent>
                  </v:textbox>
                </v:roundrect>
                <v:rect id="矩形 20" o:spid="_x0000_s1113" style="position:absolute;left:14837;top:1471;width:13989;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" fillcolor="white [3201]" strokecolor="black [3200]" strokeweight=".5pt">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sz w:val="18"/>
                            <w:szCs w:val="18"/>
                          </w:rPr>
                          <w:t>DistributedFileSytem</w:t>
                        </w:r>
                      </w:p>
                    </w:txbxContent>
                  </v:textbox>
                </v:rect>
                <v:rect id="矩形 21" o:spid="_x0000_s1114" style="position:absolute;left:14837;top:7446;width:13989;height:7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" fillcolor="white [3201]" strokecolor="black [3200]" strokeweight=".5pt">
                  <v:textbox>
                    <w:txbxContent>
                      <w:p w:rsidR="00221284" w:rsidRPr="00221284" w:rsidRDefault="00221284" w:rsidP="00221284">
                        <w:pPr>
                          <w:jc w:val="center"/>
                          <w:rPr>
                            <w:rFonts w:ascii="Calibri" w:eastAsia="宋体" w:hAnsi="Calibri" w:cs="Calibri"/>
                          </w:rPr>
                        </w:pPr>
                        <w:r w:rsidRPr="00221284">
                          <w:rPr>
                            <w:rFonts w:ascii="Calibri" w:eastAsia="宋体" w:hAnsi="Calibri" w:cs="Calibri"/>
                            <w:sz w:val="18"/>
                            <w:szCs w:val="18"/>
                          </w:rPr>
                          <w:t>FSDataInputStream</w:t>
                        </w:r>
                      </w:p>
                    </w:txbxContent>
                  </v:textbox>
                </v:rect>
                <v:rect id="矩形 22" o:spid="_x0000_s1115" style="position:absolute;left:15789;top:11199;width:12084;height:2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" fillcolor="white [3201]" strokecolor="black [3200]" strokeweight=".5pt">
                  <v:textbox style="mso-fit-shape-to-text:t" inset=",1mm,,1mm">
                    <w:txbxContent>
                      <w:p w:rsidR="00221284" w:rsidRPr="00221284" w:rsidRDefault="00221284" w:rsidP="00221284">
                        <w:pPr>
                          <w:jc w:val="center"/>
                          <w:rPr>
                            <w:rFonts w:ascii="Calibri" w:eastAsia="宋体" w:hAnsi="Calibri" w:cs="Calibri"/>
                          </w:rPr>
                        </w:pPr>
                        <w:r w:rsidRPr="00221284">
                          <w:rPr>
                            <w:rFonts w:ascii="Calibri" w:eastAsia="宋体" w:hAnsi="Calibri" w:cs="Calibri"/>
                            <w:sz w:val="18"/>
                            <w:szCs w:val="18"/>
                          </w:rPr>
                          <w:t>DFSInputStream</w:t>
                        </w:r>
                      </w:p>
                    </w:txbxContent>
                  </v:textbox>
                </v:rect>
                <v:shapetype id="_x0000_t32" coordsize="21600,21600" o:spt="32" o:oned="t" path="m,l21600,21600e" filled="f">
                  <v:path arrowok="t" fillok="f" o:connecttype="none"/>
                  <o:lock v:ext="edit" shapetype="t"/>
                </v:shapetype>
                <v:shape id="直接箭头连接符 23" o:spid="_x0000_s1116" type="#_x0000_t32" style="position:absolute;left:6988;top:3059;width:7849;height:367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" strokecolor="black [3200]" strokeweight=".5pt">
                  <v:stroke endarrow="block" joinstyle="miter"/>
                </v:shape>
                <v:shape id="直接箭头连接符 25" o:spid="_x0000_s1117" type="#_x0000_t32" style="position:absolute;left:6988;top:6733;width:7934;height:8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" strokecolor="black [3200]" strokeweight=".5pt">
                  <v:stroke endarrow="block" joinstyle="miter"/>
                </v:shape>
                <v:shape id="直接箭头连接符 26" o:spid="_x0000_s1118" type="#_x0000_t32" style="position:absolute;left:6988;top:6734;width:7849;height:44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" strokecolor="black [3200]" strokeweight=".5pt">
                  <v:stroke endarrow="block" joinstyle="miter"/>
                </v:shape>
                <v:shape id="直接箭头连接符 27" o:spid="_x0000_s1119" type="#_x0000_t32" style="position:absolute;left:21832;top:4645;width:0;height:28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" strokecolor="black [3200]" strokeweight=".5pt">
                  <v:stroke endarrow="block" joinstyle="miter"/>
                </v:shape>
                <v:shape id="直接箭头连接符 28" o:spid="_x0000_s1120" type="#_x0000_t32" style="position:absolute;left:19265;top:13964;width:2566;height:46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" strokecolor="black [3200]" strokeweight=".5pt">
                  <v:stroke endarrow="block" joinstyle="miter"/>
                </v:shape>
                <v:shape id="直接箭头连接符 29" o:spid="_x0000_s1121" type="#_x0000_t32" style="position:absolute;left:6927;top:13964;width:14904;height:453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" strokecolor="black [3200]" strokeweight=".5pt">
                  <v:stroke endarrow="block" joinstyle="miter"/>
                </v:shape>
                <v:rect id="矩形 31" o:spid="_x0000_s1122" style="position:absolute;left:37037;top:10353;width:13595;height:35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" fillcolor="white [3201]" strokecolor="black [3200]" strokeweight=".5pt">
                  <v:textbo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名称节点</w:t>
                        </w:r>
                      </w:p>
                      <w:p w:rsidR="00221284" w:rsidRPr="00221284" w:rsidRDefault="00221284" w:rsidP="00221284">
                        <w:pPr>
                          <w:spacing w:line="200" w:lineRule="exact"/>
                          <w:jc w:val="center"/>
                          <w:rPr>
                            <w:rFonts w:ascii="Calibri" w:eastAsia="宋体" w:hAnsi="Calibri" w:cs="Calibri"/>
                            <w:kern w:val="0"/>
                            <w:sz w:val="24"/>
                            <w:szCs w:val="24"/>
                          </w:rPr>
                        </w:pPr>
                        <w:r w:rsidRPr="00221284">
                          <w:rPr>
                            <w:rFonts w:ascii="Calibri" w:eastAsia="宋体" w:hAnsi="Calibri" w:cs="Calibri"/>
                            <w:sz w:val="18"/>
                            <w:szCs w:val="18"/>
                          </w:rPr>
                          <w:t>NameNode</w:t>
                        </w:r>
                      </w:p>
                    </w:txbxContent>
                  </v:textbox>
                </v:rect>
                <v:shape id="直接箭头连接符 32" o:spid="_x0000_s1123" type="#_x0000_t32" style="position:absolute;left:28832;top:3058;width:8205;height:90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" strokecolor="black [3200]" strokeweight=".5pt">
                  <v:stroke endarrow="block" joinstyle="miter"/>
                </v:shape>
                <v:shape id="文本框 2" o:spid="_x0000_s1124" type="#_x0000_t202" style="position:absolute;left:31849;top:7699;width:11684;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" filled="f" stroked="f" strokeweight=".5pt">
                  <v:textbox style="mso-fit-shape-to-text:t">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2</w:t>
                        </w:r>
                        <w:r w:rsidRPr="00221284">
                          <w:rPr>
                            <w:rFonts w:ascii="Calibri" w:eastAsia="宋体" w:hAnsi="Calibri" w:cs="Calibri"/>
                            <w:sz w:val="18"/>
                            <w:szCs w:val="18"/>
                          </w:rPr>
                          <w:t>：获取数据块信息</w:t>
                        </w:r>
                      </w:p>
                    </w:txbxContent>
                  </v:textbox>
                </v:shape>
                <v:shape id="文本框 2" o:spid="_x0000_s1125" type="#_x0000_t202" style="position:absolute;left:8773;top:4887;width:7927;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" filled="f" stroked="f" strokeweight=".5pt">
                  <v:textbo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4</w:t>
                        </w:r>
                        <w:r w:rsidRPr="00221284">
                          <w:rPr>
                            <w:rFonts w:ascii="Calibri" w:eastAsia="宋体" w:hAnsi="Calibri" w:cs="Calibri"/>
                            <w:sz w:val="18"/>
                            <w:szCs w:val="18"/>
                          </w:rPr>
                          <w:t>：读取请求</w:t>
                        </w:r>
                      </w:p>
                    </w:txbxContent>
                  </v:textbox>
                </v:shape>
                <v:shape id="文本框 2" o:spid="_x0000_s1126" type="#_x0000_t202" style="position:absolute;left:6163;top:9439;width:8188;height:2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eV3xQAAANsAAAAPAAAAZHJzL2Rvd25yZXYueG1sRI9Ba8JA&#10;FITvhf6H5Qm91Y2W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CP1eV3xQAAANsAAAAP&#10;AAAAAAAAAAAAAAAAAAcCAABkcnMvZG93bnJldi54bWxQSwUGAAAAAAMAAwC3AAAA+QIAAAAA&#10;" filled="f" stroked="f" strokeweight=".5pt">
                  <v:textbo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7</w:t>
                        </w:r>
                        <w:r w:rsidRPr="00221284">
                          <w:rPr>
                            <w:rFonts w:ascii="Calibri" w:eastAsia="宋体" w:hAnsi="Calibri" w:cs="Calibri"/>
                            <w:sz w:val="18"/>
                            <w:szCs w:val="18"/>
                          </w:rPr>
                          <w:t>：关闭文件</w:t>
                        </w:r>
                      </w:p>
                    </w:txbxContent>
                  </v:textbox>
                </v:shape>
                <v:shape id="文本框 2" o:spid="_x0000_s1127" type="#_x0000_t202" style="position:absolute;left:20959;top:4394;width:10042;height:26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sAxQAAANsAAAAPAAAAZHJzL2Rvd25yZXYueG1sRI9Ba8JA&#10;FITvBf/D8gRvdWNE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B/B3sAxQAAANsAAAAP&#10;AAAAAAAAAAAAAAAAAAcCAABkcnMvZG93bnJldi54bWxQSwUGAAAAAAMAAwC3AAAA+QIAAAAA&#10;" filled="f" stroked="f" strokeweight=".5pt">
                  <v:textbo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3</w:t>
                        </w:r>
                        <w:r w:rsidRPr="00221284">
                          <w:rPr>
                            <w:rFonts w:ascii="Calibri" w:eastAsia="宋体" w:hAnsi="Calibri" w:cs="Calibri"/>
                            <w:sz w:val="18"/>
                            <w:szCs w:val="18"/>
                          </w:rPr>
                          <w:t>：生成对象实例</w:t>
                        </w:r>
                      </w:p>
                    </w:txbxContent>
                  </v:textbox>
                </v:shape>
                <v:shape id="文本框 2" o:spid="_x0000_s1128" type="#_x0000_t202" style="position:absolute;left:11938;top:15847;width:8191;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" filled="f" stroked="f" strokeweight=".5pt">
                  <v:textbo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5</w:t>
                        </w:r>
                        <w:r w:rsidRPr="00221284">
                          <w:rPr>
                            <w:rFonts w:ascii="Calibri" w:eastAsia="宋体" w:hAnsi="Calibri" w:cs="Calibri"/>
                            <w:sz w:val="18"/>
                            <w:szCs w:val="18"/>
                          </w:rPr>
                          <w:t>：读取数据</w:t>
                        </w:r>
                      </w:p>
                    </w:txbxContent>
                  </v:textbox>
                </v:shape>
                <v:shape id="文本框 2" o:spid="_x0000_s1129" type="#_x0000_t202" style="position:absolute;left:19401;top:15829;width:8472;height:2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" filled="f" stroked="f" strokeweight=".5pt">
                  <v:textbo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6</w:t>
                        </w:r>
                        <w:r w:rsidRPr="00221284">
                          <w:rPr>
                            <w:rFonts w:ascii="Calibri" w:eastAsia="宋体" w:hAnsi="Calibri" w:cs="Calibri"/>
                            <w:sz w:val="18"/>
                            <w:szCs w:val="18"/>
                          </w:rPr>
                          <w:t>：读取数据</w:t>
                        </w:r>
                      </w:p>
                    </w:txbxContent>
                  </v:textbox>
                </v:shape>
                <v:shape id="直接箭头连接符 39" o:spid="_x0000_s1130" type="#_x0000_t32" style="position:absolute;left:43834;top:7080;width:38;height:327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" strokecolor="black [320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40" o:spid="_x0000_s1131" type="#_x0000_t114" style="position:absolute;left:37513;top:536;width:12719;height:70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" fillcolor="white [3201]" strokecolor="black [3200]" strokeweight=".5pt">
                  <v:textbo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元数据</w:t>
                        </w:r>
                      </w:p>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w:t>
                        </w:r>
                        <w:r w:rsidRPr="00221284">
                          <w:rPr>
                            <w:rFonts w:ascii="Calibri" w:eastAsia="宋体" w:hAnsi="Calibri" w:cs="Calibri"/>
                            <w:sz w:val="18"/>
                            <w:szCs w:val="18"/>
                          </w:rPr>
                          <w:t>名称，块个数，地址，</w:t>
                        </w:r>
                        <w:r w:rsidRPr="00221284">
                          <w:rPr>
                            <w:rFonts w:ascii="Calibri" w:eastAsia="宋体" w:hAnsi="Calibri" w:cs="Calibri"/>
                            <w:sz w:val="18"/>
                            <w:szCs w:val="18"/>
                          </w:rPr>
                          <w:t>……)</w:t>
                        </w:r>
                      </w:p>
                    </w:txbxContent>
                  </v:textbox>
                </v:shape>
                <v:shape id="文本框 2" o:spid="_x0000_s1132" type="#_x0000_t202" style="position:absolute;left:6921;top:1915;width:7684;height:2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1</w:t>
                        </w:r>
                        <w:r w:rsidRPr="00221284">
                          <w:rPr>
                            <w:rFonts w:ascii="Calibri" w:eastAsia="宋体" w:hAnsi="Calibri" w:cs="Calibri"/>
                            <w:sz w:val="18"/>
                            <w:szCs w:val="18"/>
                          </w:rPr>
                          <w:t>：打开文件</w:t>
                        </w:r>
                      </w:p>
                    </w:txbxContent>
                  </v:textbox>
                </v:shape>
                <v:shape id="文本框 2" o:spid="_x0000_s1133" type="#_x0000_t202" style="position:absolute;left:33641;top:14701;width:8586;height:2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" filled="f" stroked="f">
                  <v:textbox>
                    <w:txbxContent>
                      <w:p w:rsidR="00221284" w:rsidRPr="00221284" w:rsidRDefault="00221284" w:rsidP="00221284">
                        <w:pPr>
                          <w:rPr>
                            <w:rFonts w:ascii="Calibri" w:eastAsia="宋体" w:hAnsi="Calibri" w:cs="Calibri"/>
                            <w:kern w:val="0"/>
                            <w:sz w:val="24"/>
                            <w:szCs w:val="24"/>
                          </w:rPr>
                        </w:pPr>
                        <w:r w:rsidRPr="00221284">
                          <w:rPr>
                            <w:rFonts w:ascii="Calibri" w:eastAsia="宋体" w:hAnsi="Calibri" w:cs="Calibri"/>
                            <w:sz w:val="18"/>
                            <w:szCs w:val="18"/>
                          </w:rPr>
                          <w:t>6</w:t>
                        </w:r>
                        <w:r w:rsidRPr="00221284">
                          <w:rPr>
                            <w:rFonts w:ascii="Calibri" w:eastAsia="宋体" w:hAnsi="Calibri" w:cs="Calibri"/>
                            <w:sz w:val="18"/>
                            <w:szCs w:val="18"/>
                          </w:rPr>
                          <w:t>：读取数据</w:t>
                        </w:r>
                      </w:p>
                    </w:txbxContent>
                  </v:textbox>
                </v:shape>
                <v:shape id="直接箭头连接符 43" o:spid="_x0000_s1134" type="#_x0000_t32" style="position:absolute;left:21831;top:13964;width:19962;height:4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shape id="文本框 331" o:spid="_x0000_s1135" type="#_x0000_t202" style="position:absolute;left:26013;top:20341;width:9455;height:3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" fillcolor="white [3201]" stroked="f" strokeweight=".5pt">
                  <v:fill opacity="0"/>
                  <v:textbox>
                    <w:txbxContent>
                      <w:p w:rsidR="00221284" w:rsidRPr="00221284" w:rsidRDefault="00221284" w:rsidP="00221284">
                        <w:pPr>
                          <w:jc w:val="center"/>
                          <w:rPr>
                            <w:rFonts w:ascii="Calibri" w:eastAsia="宋体" w:hAnsi="Calibri" w:cs="Calibri"/>
                            <w:kern w:val="0"/>
                            <w:sz w:val="24"/>
                            <w:szCs w:val="24"/>
                          </w:rPr>
                        </w:pPr>
                        <w:r w:rsidRPr="00221284">
                          <w:rPr>
                            <w:rFonts w:ascii="Calibri" w:eastAsia="宋体" w:hAnsi="Calibri" w:cs="Calibri"/>
                            <w:b/>
                            <w:bCs/>
                            <w:color w:val="000000"/>
                            <w:sz w:val="18"/>
                            <w:szCs w:val="18"/>
                            <w14:textFill>
                              <w14:solidFill>
                                <w14:srgbClr w14:val="000000">
                                  <w14:alpha w14:val="1000"/>
                                </w14:srgbClr>
                              </w14:solidFill>
                            </w14:textFill>
                          </w:rPr>
                          <w:t>…</w:t>
                        </w:r>
                      </w:p>
                    </w:txbxContent>
                  </v:textbox>
                </v:shape>
                <v:shape id="文本框 2" o:spid="_x0000_s1136" type="#_x0000_t202" style="position:absolute;left:15151;top:26366;width:8185;height:3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5YK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" filled="f" stroked="f" strokeweight=".5pt">
                  <v:textbo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数据节点</w:t>
                        </w:r>
                      </w:p>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DataNode</w:t>
                        </w:r>
                      </w:p>
                    </w:txbxContent>
                  </v:textbox>
                </v:shape>
                <v:shape id="文本框 2" o:spid="_x0000_s1137" type="#_x0000_t202" style="position:absolute;left:37614;top:26115;width:8185;height:33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" filled="f" stroked="f" strokeweight=".5pt">
                  <v:textbox>
                    <w:txbxContent>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数据节点</w:t>
                        </w:r>
                      </w:p>
                      <w:p w:rsidR="00221284" w:rsidRPr="00221284" w:rsidRDefault="00221284" w:rsidP="00221284">
                        <w:pPr>
                          <w:spacing w:line="200" w:lineRule="exact"/>
                          <w:jc w:val="center"/>
                          <w:rPr>
                            <w:rFonts w:ascii="Calibri" w:eastAsia="宋体" w:hAnsi="Calibri" w:cs="Calibri"/>
                            <w:sz w:val="18"/>
                            <w:szCs w:val="18"/>
                          </w:rPr>
                        </w:pPr>
                        <w:r w:rsidRPr="00221284">
                          <w:rPr>
                            <w:rFonts w:ascii="Calibri" w:eastAsia="宋体" w:hAnsi="Calibri" w:cs="Calibri"/>
                            <w:sz w:val="18"/>
                            <w:szCs w:val="18"/>
                          </w:rPr>
                          <w:t>DataNode</w:t>
                        </w:r>
                      </w:p>
                    </w:txbxContent>
                  </v:textbox>
                </v:shape>
                <w10:anchorlock/>
              </v:group>
            </w:pict>
          </mc:Fallback>
        </mc:AlternateContent>
      </w:r>
    </w:p>
    <w:p w:rsidR="001C1FF7" w:rsidRPr="00040D52" w:rsidRDefault="001C1FF7" w:rsidP="005647CF">
      <w:pPr>
        <w:pStyle w:val="DIY9"/>
      </w:pPr>
      <w:r w:rsidRPr="00040D52">
        <w:t>图</w:t>
      </w:r>
      <w:r>
        <w:t>2</w:t>
      </w:r>
      <w:r w:rsidRPr="00040D52">
        <w:t>-</w:t>
      </w:r>
      <w:r>
        <w:t xml:space="preserve">6 </w:t>
      </w:r>
      <w:r w:rsidRPr="00040D52">
        <w:t xml:space="preserve"> HDFS</w:t>
      </w:r>
      <w:r w:rsidRPr="00040D52">
        <w:t>数据读取过程</w:t>
      </w:r>
    </w:p>
    <w:p w:rsidR="001C1FF7" w:rsidRPr="00CA0599" w:rsidRDefault="001C1FF7" w:rsidP="001C1FF7">
      <w:pPr>
        <w:pStyle w:val="DIY5"/>
        <w:ind w:firstLine="420"/>
      </w:pPr>
      <w:r>
        <w:rPr>
          <w:rFonts w:hint="eastAsia"/>
        </w:rPr>
        <w:t>从图</w:t>
      </w:r>
      <w:r>
        <w:t>2-6</w:t>
      </w:r>
      <w:r>
        <w:rPr>
          <w:rFonts w:hint="eastAsia"/>
        </w:rPr>
        <w:t>可以看出，</w:t>
      </w:r>
      <w:r>
        <w:rPr>
          <w:rFonts w:hint="eastAsia"/>
        </w:rPr>
        <w:t>HDFS</w:t>
      </w:r>
      <w:r>
        <w:rPr>
          <w:rFonts w:hint="eastAsia"/>
        </w:rPr>
        <w:t>数据读取分散在了不同的</w:t>
      </w:r>
      <w:r>
        <w:rPr>
          <w:rFonts w:hint="eastAsia"/>
        </w:rPr>
        <w:t>DataNode</w:t>
      </w:r>
      <w:r>
        <w:rPr>
          <w:rFonts w:hint="eastAsia"/>
        </w:rPr>
        <w:t>节点上，基本上不存在单点问题，水平扩展性强。对于</w:t>
      </w:r>
      <w:r>
        <w:rPr>
          <w:rFonts w:hint="eastAsia"/>
        </w:rPr>
        <w:t>NameNode</w:t>
      </w:r>
      <w:r>
        <w:rPr>
          <w:rFonts w:hint="eastAsia"/>
        </w:rPr>
        <w:t>节点，只需要传输元数据（块地址）信息，数据</w:t>
      </w:r>
      <w:r>
        <w:rPr>
          <w:rFonts w:hint="eastAsia"/>
        </w:rPr>
        <w:t>IO</w:t>
      </w:r>
      <w:r>
        <w:rPr>
          <w:rFonts w:hint="eastAsia"/>
        </w:rPr>
        <w:t>压力较小。</w:t>
      </w:r>
    </w:p>
    <w:p w:rsidR="001C1FF7" w:rsidRPr="00821CF3" w:rsidRDefault="001C1FF7" w:rsidP="006E2E47">
      <w:pPr>
        <w:pStyle w:val="DIYc"/>
        <w:ind w:firstLine="422"/>
      </w:pPr>
      <w:r w:rsidRPr="00821CF3">
        <w:t xml:space="preserve">4. </w:t>
      </w:r>
      <w:r w:rsidRPr="00821CF3">
        <w:rPr>
          <w:rFonts w:hint="eastAsia"/>
        </w:rPr>
        <w:t>数据写入</w:t>
      </w:r>
    </w:p>
    <w:p w:rsidR="001C1FF7" w:rsidRPr="00484953" w:rsidRDefault="001C1FF7" w:rsidP="001C1FF7">
      <w:pPr>
        <w:pStyle w:val="DIY5"/>
        <w:ind w:firstLine="420"/>
      </w:pPr>
      <w:r w:rsidRPr="00484953">
        <w:rPr>
          <w:rFonts w:hint="eastAsia"/>
        </w:rPr>
        <w:t>HDFS</w:t>
      </w:r>
      <w:r w:rsidRPr="00484953">
        <w:rPr>
          <w:rFonts w:hint="eastAsia"/>
        </w:rPr>
        <w:t>的设计遵循“一次写入，多次读取”的原则，所有数据只能添加不能更新。数据会</w:t>
      </w:r>
      <w:r w:rsidRPr="00484953">
        <w:t>被划分为</w:t>
      </w:r>
      <w:r w:rsidRPr="00484953">
        <w:rPr>
          <w:rFonts w:hint="eastAsia"/>
        </w:rPr>
        <w:t>等</w:t>
      </w:r>
      <w:r w:rsidRPr="00484953">
        <w:t>尺寸的</w:t>
      </w:r>
      <w:r w:rsidRPr="00484953">
        <w:rPr>
          <w:rFonts w:hint="eastAsia"/>
        </w:rPr>
        <w:t>块</w:t>
      </w:r>
      <w:r w:rsidRPr="00484953">
        <w:t>写入</w:t>
      </w:r>
      <w:r w:rsidRPr="00484953">
        <w:rPr>
          <w:rFonts w:hint="eastAsia"/>
        </w:rPr>
        <w:t>不同的</w:t>
      </w:r>
      <w:r w:rsidRPr="00484953">
        <w:rPr>
          <w:rFonts w:hint="eastAsia"/>
        </w:rPr>
        <w:t>DataNode</w:t>
      </w:r>
      <w:r w:rsidRPr="00484953">
        <w:t>中。</w:t>
      </w:r>
      <w:r w:rsidRPr="00484953">
        <w:rPr>
          <w:rFonts w:hint="eastAsia"/>
        </w:rPr>
        <w:t>每个</w:t>
      </w:r>
      <w:r w:rsidRPr="00484953">
        <w:t>块通常</w:t>
      </w:r>
      <w:r w:rsidRPr="00484953">
        <w:rPr>
          <w:rFonts w:hint="eastAsia"/>
        </w:rPr>
        <w:t>保存</w:t>
      </w:r>
      <w:r w:rsidRPr="00484953">
        <w:t>指定数量的</w:t>
      </w:r>
      <w:r w:rsidRPr="00484953">
        <w:rPr>
          <w:rFonts w:hint="eastAsia"/>
        </w:rPr>
        <w:t>副本（</w:t>
      </w:r>
      <w:r w:rsidRPr="00484953">
        <w:t>默认</w:t>
      </w:r>
      <w:r w:rsidRPr="00484953">
        <w:t>3</w:t>
      </w:r>
      <w:r w:rsidRPr="00484953">
        <w:t>个）。</w:t>
      </w:r>
      <w:r>
        <w:rPr>
          <w:rFonts w:hint="eastAsia"/>
        </w:rPr>
        <w:t>HDFS</w:t>
      </w:r>
      <w:r>
        <w:rPr>
          <w:rFonts w:hint="eastAsia"/>
        </w:rPr>
        <w:t>数据写入基本</w:t>
      </w:r>
      <w:r w:rsidRPr="00484953">
        <w:rPr>
          <w:rFonts w:hint="eastAsia"/>
        </w:rPr>
        <w:t>过程如图</w:t>
      </w:r>
      <w:r>
        <w:t>2</w:t>
      </w:r>
      <w:r w:rsidRPr="00484953">
        <w:rPr>
          <w:rFonts w:hint="eastAsia"/>
        </w:rPr>
        <w:t>-</w:t>
      </w:r>
      <w:r>
        <w:t>7</w:t>
      </w:r>
      <w:r w:rsidRPr="00484953">
        <w:rPr>
          <w:rFonts w:hint="eastAsia"/>
        </w:rPr>
        <w:t>所示，</w:t>
      </w:r>
      <w:r>
        <w:rPr>
          <w:rFonts w:hint="eastAsia"/>
        </w:rPr>
        <w:t>基本过程为：</w:t>
      </w:r>
      <w:r w:rsidRPr="00484953">
        <w:t>客户</w:t>
      </w:r>
      <w:r>
        <w:rPr>
          <w:rFonts w:hint="eastAsia"/>
        </w:rPr>
        <w:t>端</w:t>
      </w:r>
      <w:r w:rsidRPr="00484953">
        <w:rPr>
          <w:rFonts w:hint="eastAsia"/>
        </w:rPr>
        <w:t>向</w:t>
      </w:r>
      <w:r w:rsidRPr="00484953">
        <w:t>NameNode</w:t>
      </w:r>
      <w:r w:rsidRPr="00484953">
        <w:t>发送文件写请求</w:t>
      </w:r>
      <w:r w:rsidRPr="00484953">
        <w:rPr>
          <w:rFonts w:hint="eastAsia"/>
        </w:rPr>
        <w:t>，</w:t>
      </w:r>
      <w:r w:rsidRPr="00484953">
        <w:t>NameNode</w:t>
      </w:r>
      <w:r w:rsidRPr="00484953">
        <w:t>给客户分配写权限，并</w:t>
      </w:r>
      <w:r w:rsidRPr="00484953">
        <w:rPr>
          <w:rFonts w:hint="eastAsia"/>
        </w:rPr>
        <w:t>随机分配</w:t>
      </w:r>
      <w:r w:rsidRPr="00484953">
        <w:t>块的写入地址</w:t>
      </w:r>
      <w:r w:rsidRPr="00484953">
        <w:t>——DataNode</w:t>
      </w:r>
      <w:r w:rsidRPr="00484953">
        <w:t>的</w:t>
      </w:r>
      <w:r w:rsidRPr="00484953">
        <w:t>IP</w:t>
      </w:r>
      <w:r w:rsidRPr="00484953">
        <w:rPr>
          <w:rFonts w:hint="eastAsia"/>
        </w:rPr>
        <w:t>，兼顾</w:t>
      </w:r>
      <w:r w:rsidRPr="00484953">
        <w:t>副本数量和块</w:t>
      </w:r>
      <w:r w:rsidRPr="00484953">
        <w:t>Rack</w:t>
      </w:r>
      <w:r w:rsidRPr="00484953">
        <w:t>自适应算法</w:t>
      </w:r>
      <w:r>
        <w:rPr>
          <w:rFonts w:hint="eastAsia"/>
        </w:rPr>
        <w:t>，</w:t>
      </w:r>
      <w:r w:rsidRPr="00484953">
        <w:rPr>
          <w:rFonts w:hint="eastAsia"/>
        </w:rPr>
        <w:t>例如</w:t>
      </w:r>
      <w:r w:rsidRPr="00484953">
        <w:t>副本</w:t>
      </w:r>
      <w:r w:rsidRPr="00484953">
        <w:rPr>
          <w:rFonts w:hint="eastAsia"/>
        </w:rPr>
        <w:t>因子</w:t>
      </w:r>
      <w:r w:rsidRPr="00484953">
        <w:t>是</w:t>
      </w:r>
      <w:r w:rsidRPr="00484953">
        <w:t>3</w:t>
      </w:r>
      <w:r w:rsidRPr="00484953">
        <w:t>，则每个块</w:t>
      </w:r>
      <w:r w:rsidRPr="00484953">
        <w:rPr>
          <w:rFonts w:hint="eastAsia"/>
        </w:rPr>
        <w:t>会</w:t>
      </w:r>
      <w:r w:rsidRPr="00484953">
        <w:t>分配到三个不同的</w:t>
      </w:r>
      <w:r w:rsidRPr="00484953">
        <w:rPr>
          <w:rFonts w:hint="eastAsia"/>
        </w:rPr>
        <w:t>DataNode</w:t>
      </w:r>
      <w:r>
        <w:rPr>
          <w:rFonts w:hint="eastAsia"/>
        </w:rPr>
        <w:t>，</w:t>
      </w:r>
      <w:r w:rsidRPr="00484953">
        <w:t>为了提高</w:t>
      </w:r>
      <w:r w:rsidRPr="00484953">
        <w:rPr>
          <w:rFonts w:hint="eastAsia"/>
        </w:rPr>
        <w:t>传输</w:t>
      </w:r>
      <w:r w:rsidRPr="00484953">
        <w:t>效率，客户端只会</w:t>
      </w:r>
      <w:r w:rsidRPr="00484953">
        <w:rPr>
          <w:rFonts w:hint="eastAsia"/>
        </w:rPr>
        <w:t>向</w:t>
      </w:r>
      <w:r w:rsidRPr="00484953">
        <w:t>其中一个</w:t>
      </w:r>
      <w:r w:rsidRPr="00484953">
        <w:t>DataNode</w:t>
      </w:r>
      <w:r w:rsidRPr="00484953">
        <w:t>复制一个副本</w:t>
      </w:r>
      <w:r w:rsidRPr="00484953">
        <w:rPr>
          <w:rFonts w:hint="eastAsia"/>
        </w:rPr>
        <w:t>，</w:t>
      </w:r>
      <w:r w:rsidRPr="00484953">
        <w:t>另外两个副本</w:t>
      </w:r>
      <w:r w:rsidRPr="00484953">
        <w:rPr>
          <w:rFonts w:hint="eastAsia"/>
        </w:rPr>
        <w:t>则</w:t>
      </w:r>
      <w:r w:rsidRPr="00484953">
        <w:t>由</w:t>
      </w:r>
      <w:r w:rsidRPr="00484953">
        <w:t>DataNode</w:t>
      </w:r>
      <w:r w:rsidRPr="00484953">
        <w:t>传输到</w:t>
      </w:r>
      <w:r w:rsidRPr="00484953">
        <w:rPr>
          <w:rFonts w:hint="eastAsia"/>
        </w:rPr>
        <w:t>相邻</w:t>
      </w:r>
      <w:r w:rsidRPr="00484953">
        <w:t>DataNode</w:t>
      </w:r>
      <w:r w:rsidRPr="00484953">
        <w:rPr>
          <w:rFonts w:hint="eastAsia"/>
        </w:rPr>
        <w:t>。</w:t>
      </w:r>
    </w:p>
    <w:p w:rsidR="009C3A6F" w:rsidRDefault="009C3A6F" w:rsidP="009C3A6F">
      <w:pPr>
        <w:pStyle w:val="aff"/>
      </w:pPr>
      <w:r>
        <w:rPr>
          <w:rFonts w:hint="eastAsia"/>
          <w:noProof/>
        </w:rPr>
        <w:lastRenderedPageBreak/>
        <mc:AlternateContent>
          <mc:Choice Requires="wpc">
            <w:drawing>
              <wp:inline distT="0" distB="0" distL="0" distR="0" wp14:anchorId="69D209B5" wp14:editId="39CB652F">
                <wp:extent cx="5274310" cy="3677285"/>
                <wp:effectExtent l="0" t="0" r="0" b="0"/>
                <wp:docPr id="493" name="画布 49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70" name="矩形 970"/>
                        <wps:cNvSpPr/>
                        <wps:spPr>
                          <a:xfrm>
                            <a:off x="4065905" y="2007870"/>
                            <a:ext cx="979805" cy="16338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机架</w:t>
                              </w:r>
                              <w:r w:rsidRPr="009C3A6F">
                                <w:rPr>
                                  <w:rFonts w:ascii="Calibri" w:eastAsia="宋体" w:hAnsi="Calibri" w:cs="Calibri"/>
                                  <w:sz w:val="18"/>
                                  <w:szCs w:val="18"/>
                                </w:rPr>
                                <w:t>N</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944" name="矩形 944"/>
                        <wps:cNvSpPr/>
                        <wps:spPr>
                          <a:xfrm>
                            <a:off x="1644015" y="2007235"/>
                            <a:ext cx="979805" cy="163449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机架</w:t>
                              </w:r>
                              <w:r w:rsidRPr="009C3A6F">
                                <w:rPr>
                                  <w:rFonts w:ascii="Calibri" w:eastAsia="宋体" w:hAnsi="Calibri" w:cs="Calibri"/>
                                  <w:sz w:val="18"/>
                                  <w:szCs w:val="18"/>
                                </w:rPr>
                                <w:t>2</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918" name="矩形 918"/>
                        <wps:cNvSpPr/>
                        <wps:spPr>
                          <a:xfrm>
                            <a:off x="294640" y="2007235"/>
                            <a:ext cx="979805" cy="163449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机架</w:t>
                              </w:r>
                              <w:r w:rsidRPr="009C3A6F">
                                <w:rPr>
                                  <w:rFonts w:ascii="Calibri" w:eastAsia="宋体" w:hAnsi="Calibri" w:cs="Calibri"/>
                                  <w:sz w:val="18"/>
                                  <w:szCs w:val="18"/>
                                </w:rPr>
                                <w:t>1</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895" name="圆角矩形 63"/>
                        <wps:cNvSpPr/>
                        <wps:spPr>
                          <a:xfrm>
                            <a:off x="484800" y="142875"/>
                            <a:ext cx="1010625" cy="524850"/>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客户端</w:t>
                              </w:r>
                            </w:p>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Clie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3" name="矩形 913"/>
                        <wps:cNvSpPr/>
                        <wps:spPr>
                          <a:xfrm>
                            <a:off x="3459775" y="147954"/>
                            <a:ext cx="1359535" cy="52560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名称节点</w:t>
                              </w:r>
                            </w:p>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NameNod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7" name="圆角矩形 75"/>
                        <wps:cNvSpPr/>
                        <wps:spPr>
                          <a:xfrm>
                            <a:off x="2066290" y="1154430"/>
                            <a:ext cx="1170305" cy="379730"/>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核心交换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7" name="圆角矩形 26"/>
                        <wps:cNvSpPr/>
                        <wps:spPr>
                          <a:xfrm>
                            <a:off x="360680" y="2087245"/>
                            <a:ext cx="862965" cy="328930"/>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交换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6" name="圆角矩形 86"/>
                        <wps:cNvSpPr/>
                        <wps:spPr>
                          <a:xfrm>
                            <a:off x="1695450" y="2092325"/>
                            <a:ext cx="862965" cy="328930"/>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交换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3" name="矩形 963"/>
                        <wps:cNvSpPr/>
                        <wps:spPr>
                          <a:xfrm>
                            <a:off x="360680" y="2511424"/>
                            <a:ext cx="862965" cy="35369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7" name="文本框 331"/>
                        <wps:cNvSpPr txBox="1"/>
                        <wps:spPr>
                          <a:xfrm>
                            <a:off x="328930" y="3163570"/>
                            <a:ext cx="945515" cy="345440"/>
                          </a:xfrm>
                          <a:prstGeom prst="rect">
                            <a:avLst/>
                          </a:prstGeom>
                          <a:solidFill>
                            <a:schemeClr val="lt1">
                              <a:alpha val="0"/>
                            </a:schemeClr>
                          </a:solidFill>
                          <a:ln w="6350">
                            <a:noFill/>
                          </a:ln>
                        </wps:spPr>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
                                  <w:bCs/>
                                  <w:color w:val="000000"/>
                                  <w:sz w:val="18"/>
                                  <w:szCs w:val="18"/>
                                  <w14:textFill>
                                    <w14:solidFill>
                                      <w14:srgbClr w14:val="000000">
                                        <w14:alpha w14:val="1000"/>
                                      </w14:srgbClr>
                                    </w14:solidFill>
                                  </w14:textFill>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8" name="文本框 331"/>
                        <wps:cNvSpPr txBox="1"/>
                        <wps:spPr>
                          <a:xfrm>
                            <a:off x="1660525" y="3155315"/>
                            <a:ext cx="945515" cy="345440"/>
                          </a:xfrm>
                          <a:prstGeom prst="rect">
                            <a:avLst/>
                          </a:prstGeom>
                          <a:solidFill>
                            <a:schemeClr val="lt1">
                              <a:alpha val="0"/>
                            </a:schemeClr>
                          </a:solidFill>
                          <a:ln w="6350">
                            <a:noFill/>
                          </a:ln>
                        </wps:spPr>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
                                  <w:bCs/>
                                  <w:color w:val="000000"/>
                                  <w:sz w:val="18"/>
                                  <w:szCs w:val="18"/>
                                  <w14:textFill>
                                    <w14:solidFill>
                                      <w14:srgbClr w14:val="000000">
                                        <w14:alpha w14:val="1000"/>
                                      </w14:srgbClr>
                                    </w14:solidFill>
                                  </w14:textFill>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9" name="文本框 331"/>
                        <wps:cNvSpPr txBox="1"/>
                        <wps:spPr>
                          <a:xfrm>
                            <a:off x="3604260" y="2629535"/>
                            <a:ext cx="422910" cy="345440"/>
                          </a:xfrm>
                          <a:prstGeom prst="rect">
                            <a:avLst/>
                          </a:prstGeom>
                          <a:solidFill>
                            <a:schemeClr val="lt1">
                              <a:alpha val="0"/>
                            </a:schemeClr>
                          </a:solidFill>
                          <a:ln w="6350">
                            <a:noFill/>
                          </a:ln>
                        </wps:spPr>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
                                  <w:bCs/>
                                  <w:color w:val="000000"/>
                                  <w:sz w:val="18"/>
                                  <w:szCs w:val="18"/>
                                  <w14:textFill>
                                    <w14:solidFill>
                                      <w14:srgbClr w14:val="000000">
                                        <w14:alpha w14:val="1000"/>
                                      </w14:srgbClr>
                                    </w14:solidFill>
                                  </w14:textFill>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1" name="圆角矩形 86"/>
                        <wps:cNvSpPr/>
                        <wps:spPr>
                          <a:xfrm>
                            <a:off x="4117340" y="2067560"/>
                            <a:ext cx="862965" cy="328295"/>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交换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2" name="文本框 331"/>
                        <wps:cNvSpPr txBox="1"/>
                        <wps:spPr>
                          <a:xfrm>
                            <a:off x="4083050" y="3168650"/>
                            <a:ext cx="945515" cy="345440"/>
                          </a:xfrm>
                          <a:prstGeom prst="rect">
                            <a:avLst/>
                          </a:prstGeom>
                          <a:solidFill>
                            <a:schemeClr val="lt1">
                              <a:alpha val="0"/>
                            </a:schemeClr>
                          </a:solidFill>
                          <a:ln w="6350">
                            <a:noFill/>
                          </a:ln>
                        </wps:spPr>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
                                  <w:bCs/>
                                  <w:color w:val="000000"/>
                                  <w:sz w:val="18"/>
                                  <w:szCs w:val="18"/>
                                  <w14:textFill>
                                    <w14:solidFill>
                                      <w14:srgbClr w14:val="000000">
                                        <w14:alpha w14:val="1000"/>
                                      </w14:srgbClr>
                                    </w14:solidFill>
                                  </w14:textFill>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4" name="直接箭头连接符 494"/>
                        <wps:cNvCnPr/>
                        <wps:spPr>
                          <a:xfrm>
                            <a:off x="1495425" y="271950"/>
                            <a:ext cx="1964350" cy="54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7" name="直接箭头连接符 497"/>
                        <wps:cNvCnPr>
                          <a:stCxn id="895" idx="2"/>
                          <a:endCxn id="917" idx="0"/>
                        </wps:cNvCnPr>
                        <wps:spPr>
                          <a:xfrm>
                            <a:off x="990113" y="667725"/>
                            <a:ext cx="1661330" cy="486705"/>
                          </a:xfrm>
                          <a:prstGeom prst="straightConnector1">
                            <a:avLst/>
                          </a:prstGeom>
                          <a:ln>
                            <a:prstDash val="lgDash"/>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498" name="直接箭头连接符 498"/>
                        <wps:cNvCnPr>
                          <a:stCxn id="913" idx="2"/>
                          <a:endCxn id="917" idx="0"/>
                        </wps:cNvCnPr>
                        <wps:spPr>
                          <a:xfrm flipH="1">
                            <a:off x="2651443" y="673554"/>
                            <a:ext cx="1488100" cy="480876"/>
                          </a:xfrm>
                          <a:prstGeom prst="straightConnector1">
                            <a:avLst/>
                          </a:prstGeom>
                          <a:ln>
                            <a:prstDash val="lgDash"/>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499" name="直接箭头连接符 499"/>
                        <wps:cNvCnPr>
                          <a:stCxn id="917" idx="2"/>
                          <a:endCxn id="947" idx="0"/>
                        </wps:cNvCnPr>
                        <wps:spPr>
                          <a:xfrm flipH="1">
                            <a:off x="792163" y="1534160"/>
                            <a:ext cx="1859280" cy="553085"/>
                          </a:xfrm>
                          <a:prstGeom prst="straightConnector1">
                            <a:avLst/>
                          </a:prstGeom>
                          <a:ln>
                            <a:prstDash val="lgDash"/>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591" name="直接箭头连接符 591"/>
                        <wps:cNvCnPr>
                          <a:stCxn id="917" idx="2"/>
                          <a:endCxn id="956" idx="0"/>
                        </wps:cNvCnPr>
                        <wps:spPr>
                          <a:xfrm flipH="1">
                            <a:off x="2126933" y="1534160"/>
                            <a:ext cx="524510" cy="558165"/>
                          </a:xfrm>
                          <a:prstGeom prst="straightConnector1">
                            <a:avLst/>
                          </a:prstGeom>
                          <a:ln>
                            <a:prstDash val="lgDash"/>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593" name="直接箭头连接符 593"/>
                        <wps:cNvCnPr>
                          <a:stCxn id="917" idx="2"/>
                          <a:endCxn id="971" idx="0"/>
                        </wps:cNvCnPr>
                        <wps:spPr>
                          <a:xfrm>
                            <a:off x="2651443" y="1534160"/>
                            <a:ext cx="1897380" cy="533400"/>
                          </a:xfrm>
                          <a:prstGeom prst="straightConnector1">
                            <a:avLst/>
                          </a:prstGeom>
                          <a:ln>
                            <a:prstDash val="lgDash"/>
                            <a:headEnd type="none" w="med" len="med"/>
                            <a:tailEnd type="none" w="med" len="med"/>
                          </a:ln>
                        </wps:spPr>
                        <wps:style>
                          <a:lnRef idx="1">
                            <a:schemeClr val="dk1"/>
                          </a:lnRef>
                          <a:fillRef idx="0">
                            <a:schemeClr val="dk1"/>
                          </a:fillRef>
                          <a:effectRef idx="0">
                            <a:schemeClr val="dk1"/>
                          </a:effectRef>
                          <a:fontRef idx="minor">
                            <a:schemeClr val="tx1"/>
                          </a:fontRef>
                        </wps:style>
                        <wps:bodyPr/>
                      </wps:wsp>
                      <wps:wsp>
                        <wps:cNvPr id="602" name="连接符: 肘形 602"/>
                        <wps:cNvCnPr>
                          <a:stCxn id="95" idx="3"/>
                          <a:endCxn id="96" idx="3"/>
                        </wps:cNvCnPr>
                        <wps:spPr>
                          <a:xfrm>
                            <a:off x="2558415" y="2688272"/>
                            <a:ext cx="12700" cy="374015"/>
                          </a:xfrm>
                          <a:prstGeom prst="bentConnector3">
                            <a:avLst>
                              <a:gd name="adj1" fmla="val 18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603" name="直接箭头连接符 603"/>
                        <wps:cNvCnPr>
                          <a:stCxn id="917" idx="2"/>
                          <a:endCxn id="963" idx="0"/>
                        </wps:cNvCnPr>
                        <wps:spPr>
                          <a:xfrm flipH="1">
                            <a:off x="792163" y="1534160"/>
                            <a:ext cx="1859280" cy="9772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8" name="直接箭头连接符 618"/>
                        <wps:cNvCnPr>
                          <a:stCxn id="917" idx="2"/>
                          <a:endCxn id="95" idx="0"/>
                        </wps:cNvCnPr>
                        <wps:spPr>
                          <a:xfrm flipH="1">
                            <a:off x="2126933" y="1534160"/>
                            <a:ext cx="524510" cy="9772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83" name="文本框 331"/>
                        <wps:cNvSpPr txBox="1"/>
                        <wps:spPr>
                          <a:xfrm>
                            <a:off x="1970700" y="0"/>
                            <a:ext cx="945515" cy="345440"/>
                          </a:xfrm>
                          <a:prstGeom prst="rect">
                            <a:avLst/>
                          </a:prstGeom>
                          <a:solidFill>
                            <a:schemeClr val="lt1">
                              <a:alpha val="0"/>
                            </a:schemeClr>
                          </a:solidFill>
                          <a:ln w="6350">
                            <a:noFill/>
                          </a:ln>
                        </wps:spPr>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Cs/>
                                  <w:color w:val="000000"/>
                                  <w:sz w:val="18"/>
                                  <w:szCs w:val="18"/>
                                  <w14:textFill>
                                    <w14:solidFill>
                                      <w14:srgbClr w14:val="000000">
                                        <w14:alpha w14:val="1000"/>
                                      </w14:srgbClr>
                                    </w14:solidFill>
                                  </w14:textFill>
                                </w:rPr>
                                <w:t>1</w:t>
                              </w:r>
                              <w:r w:rsidRPr="009C3A6F">
                                <w:rPr>
                                  <w:rFonts w:ascii="Calibri" w:eastAsia="宋体" w:hAnsi="Calibri" w:cs="Calibri"/>
                                  <w:bCs/>
                                  <w:color w:val="000000"/>
                                  <w:sz w:val="18"/>
                                  <w:szCs w:val="18"/>
                                  <w14:textFill>
                                    <w14:solidFill>
                                      <w14:srgbClr w14:val="000000">
                                        <w14:alpha w14:val="1000"/>
                                      </w14:srgbClr>
                                    </w14:solidFill>
                                  </w14:textFill>
                                </w:rPr>
                                <w:t>：写请求</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4" name="直接箭头连接符 984"/>
                        <wps:cNvCnPr/>
                        <wps:spPr>
                          <a:xfrm>
                            <a:off x="1497625" y="534330"/>
                            <a:ext cx="1964055" cy="5080"/>
                          </a:xfrm>
                          <a:prstGeom prst="straightConnector1">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wps:wsp>
                        <wps:cNvPr id="985" name="文本框 331"/>
                        <wps:cNvSpPr txBox="1"/>
                        <wps:spPr>
                          <a:xfrm>
                            <a:off x="1533525" y="459400"/>
                            <a:ext cx="1947205" cy="345440"/>
                          </a:xfrm>
                          <a:prstGeom prst="rect">
                            <a:avLst/>
                          </a:prstGeom>
                          <a:solidFill>
                            <a:schemeClr val="lt1">
                              <a:alpha val="0"/>
                            </a:schemeClr>
                          </a:solidFill>
                          <a:ln w="6350">
                            <a:noFill/>
                          </a:ln>
                        </wps:spPr>
                        <wps:txb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color w:val="000000"/>
                                  <w:sz w:val="18"/>
                                  <w:szCs w:val="18"/>
                                  <w14:textFill>
                                    <w14:solidFill>
                                      <w14:srgbClr w14:val="000000">
                                        <w14:alpha w14:val="1000"/>
                                      </w14:srgbClr>
                                    </w14:solidFill>
                                  </w14:textFill>
                                </w:rPr>
                                <w:t>2</w:t>
                              </w:r>
                              <w:r w:rsidRPr="009C3A6F">
                                <w:rPr>
                                  <w:rFonts w:ascii="Calibri" w:eastAsia="宋体" w:hAnsi="Calibri" w:cs="Calibri"/>
                                  <w:color w:val="000000"/>
                                  <w:sz w:val="18"/>
                                  <w:szCs w:val="18"/>
                                  <w14:textFill>
                                    <w14:solidFill>
                                      <w14:srgbClr w14:val="000000">
                                        <w14:alpha w14:val="1000"/>
                                      </w14:srgbClr>
                                    </w14:solidFill>
                                  </w14:textFill>
                                </w:rPr>
                                <w:t>：返回</w:t>
                              </w:r>
                              <w:r w:rsidRPr="009C3A6F">
                                <w:rPr>
                                  <w:rFonts w:ascii="Calibri" w:eastAsia="宋体" w:hAnsi="Calibri" w:cs="Calibri"/>
                                  <w:color w:val="000000"/>
                                  <w:sz w:val="18"/>
                                  <w:szCs w:val="18"/>
                                  <w14:textFill>
                                    <w14:solidFill>
                                      <w14:srgbClr w14:val="000000">
                                        <w14:alpha w14:val="1000"/>
                                      </w14:srgbClr>
                                    </w14:solidFill>
                                  </w14:textFill>
                                </w:rPr>
                                <w:t>DataNode1</w:t>
                              </w:r>
                              <w:r w:rsidRPr="009C3A6F">
                                <w:rPr>
                                  <w:rFonts w:ascii="Calibri" w:eastAsia="宋体" w:hAnsi="Calibri" w:cs="Calibri"/>
                                  <w:color w:val="000000"/>
                                  <w:sz w:val="18"/>
                                  <w:szCs w:val="18"/>
                                  <w14:textFill>
                                    <w14:solidFill>
                                      <w14:srgbClr w14:val="000000">
                                        <w14:alpha w14:val="1000"/>
                                      </w14:srgbClr>
                                    </w14:solidFill>
                                  </w14:textFill>
                                </w:rPr>
                                <w:t>、</w:t>
                              </w:r>
                              <w:r w:rsidRPr="009C3A6F">
                                <w:rPr>
                                  <w:rFonts w:ascii="Calibri" w:eastAsia="宋体" w:hAnsi="Calibri" w:cs="Calibri"/>
                                  <w:color w:val="000000"/>
                                  <w:sz w:val="18"/>
                                  <w:szCs w:val="18"/>
                                  <w14:textFill>
                                    <w14:solidFill>
                                      <w14:srgbClr w14:val="000000">
                                        <w14:alpha w14:val="1000"/>
                                      </w14:srgbClr>
                                    </w14:solidFill>
                                  </w14:textFill>
                                </w:rPr>
                                <w:t>3</w:t>
                              </w:r>
                              <w:r w:rsidRPr="009C3A6F">
                                <w:rPr>
                                  <w:rFonts w:ascii="Calibri" w:eastAsia="宋体" w:hAnsi="Calibri" w:cs="Calibri"/>
                                  <w:color w:val="000000"/>
                                  <w:sz w:val="18"/>
                                  <w:szCs w:val="18"/>
                                  <w14:textFill>
                                    <w14:solidFill>
                                      <w14:srgbClr w14:val="000000">
                                        <w14:alpha w14:val="1000"/>
                                      </w14:srgbClr>
                                    </w14:solidFill>
                                  </w14:textFill>
                                </w:rPr>
                                <w:t>、</w:t>
                              </w:r>
                              <w:r w:rsidRPr="009C3A6F">
                                <w:rPr>
                                  <w:rFonts w:ascii="Calibri" w:eastAsia="宋体" w:hAnsi="Calibri" w:cs="Calibri"/>
                                  <w:color w:val="000000"/>
                                  <w:sz w:val="18"/>
                                  <w:szCs w:val="18"/>
                                  <w14:textFill>
                                    <w14:solidFill>
                                      <w14:srgbClr w14:val="000000">
                                        <w14:alpha w14:val="1000"/>
                                      </w14:srgbClr>
                                    </w14:solidFill>
                                  </w14:textFill>
                                </w:rPr>
                                <w:t>4</w:t>
                              </w:r>
                              <w:r w:rsidRPr="009C3A6F">
                                <w:rPr>
                                  <w:rFonts w:ascii="Calibri" w:eastAsia="宋体" w:hAnsi="Calibri" w:cs="Calibri"/>
                                  <w:color w:val="000000"/>
                                  <w:sz w:val="18"/>
                                  <w:szCs w:val="18"/>
                                  <w14:textFill>
                                    <w14:solidFill>
                                      <w14:srgbClr w14:val="000000">
                                        <w14:alpha w14:val="1000"/>
                                      </w14:srgbClr>
                                    </w14:solidFill>
                                  </w14:textFill>
                                </w:rPr>
                                <w:t>的</w:t>
                              </w:r>
                              <w:r w:rsidRPr="009C3A6F">
                                <w:rPr>
                                  <w:rFonts w:ascii="Calibri" w:eastAsia="宋体" w:hAnsi="Calibri" w:cs="Calibri"/>
                                  <w:color w:val="000000"/>
                                  <w:sz w:val="18"/>
                                  <w:szCs w:val="18"/>
                                  <w14:textFill>
                                    <w14:solidFill>
                                      <w14:srgbClr w14:val="000000">
                                        <w14:alpha w14:val="1000"/>
                                      </w14:srgbClr>
                                    </w14:solidFill>
                                  </w14:textFill>
                                </w:rPr>
                                <w:t>I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1" name="直接箭头连接符 621"/>
                        <wps:cNvCnPr>
                          <a:stCxn id="895" idx="2"/>
                          <a:endCxn id="917" idx="1"/>
                        </wps:cNvCnPr>
                        <wps:spPr>
                          <a:xfrm>
                            <a:off x="990113" y="667725"/>
                            <a:ext cx="1076177" cy="6765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86" name="文本框 2"/>
                        <wps:cNvSpPr txBox="1">
                          <a:spLocks noChangeArrowheads="1"/>
                        </wps:cNvSpPr>
                        <wps:spPr bwMode="auto">
                          <a:xfrm>
                            <a:off x="800100" y="978830"/>
                            <a:ext cx="952499" cy="689950"/>
                          </a:xfrm>
                          <a:prstGeom prst="rect">
                            <a:avLst/>
                          </a:prstGeom>
                          <a:noFill/>
                          <a:ln w="6350">
                            <a:noFill/>
                            <a:miter lim="800000"/>
                            <a:headEnd/>
                            <a:tailEnd/>
                          </a:ln>
                        </wps:spPr>
                        <wps:txbx>
                          <w:txbxContent>
                            <w:p w:rsidR="009C3A6F" w:rsidRPr="009C3A6F" w:rsidRDefault="009C3A6F" w:rsidP="009C3A6F">
                              <w:pPr>
                                <w:rPr>
                                  <w:rFonts w:ascii="Calibri" w:eastAsia="宋体" w:hAnsi="Calibri" w:cs="Calibri"/>
                                  <w:kern w:val="0"/>
                                  <w:sz w:val="24"/>
                                </w:rPr>
                              </w:pPr>
                              <w:r w:rsidRPr="009C3A6F">
                                <w:rPr>
                                  <w:rFonts w:ascii="Calibri" w:eastAsia="宋体" w:hAnsi="Calibri" w:cs="Calibri"/>
                                  <w:sz w:val="18"/>
                                  <w:szCs w:val="18"/>
                                </w:rPr>
                                <w:t>3</w:t>
                              </w:r>
                              <w:r w:rsidRPr="009C3A6F">
                                <w:rPr>
                                  <w:rFonts w:ascii="Calibri" w:eastAsia="宋体" w:hAnsi="Calibri" w:cs="Calibri"/>
                                  <w:sz w:val="18"/>
                                  <w:szCs w:val="18"/>
                                </w:rPr>
                                <w:t>：通过核心交换机与机架</w:t>
                              </w:r>
                              <w:r w:rsidRPr="009C3A6F">
                                <w:rPr>
                                  <w:rFonts w:ascii="Calibri" w:eastAsia="宋体" w:hAnsi="Calibri" w:cs="Calibri"/>
                                  <w:sz w:val="18"/>
                                  <w:szCs w:val="18"/>
                                </w:rPr>
                                <w:t>N</w:t>
                              </w:r>
                              <w:r w:rsidRPr="009C3A6F">
                                <w:rPr>
                                  <w:rFonts w:ascii="Calibri" w:eastAsia="宋体" w:hAnsi="Calibri" w:cs="Calibri"/>
                                  <w:sz w:val="18"/>
                                  <w:szCs w:val="18"/>
                                </w:rPr>
                                <w:t>的交换机通信</w:t>
                              </w:r>
                            </w:p>
                          </w:txbxContent>
                        </wps:txbx>
                        <wps:bodyPr rot="0" vert="horz" wrap="square" lIns="91440" tIns="45720" rIns="91440" bIns="45720" anchor="t" anchorCtr="0">
                          <a:noAutofit/>
                        </wps:bodyPr>
                      </wps:wsp>
                      <wps:wsp>
                        <wps:cNvPr id="987" name="文本框 2"/>
                        <wps:cNvSpPr txBox="1">
                          <a:spLocks noChangeArrowheads="1"/>
                        </wps:cNvSpPr>
                        <wps:spPr bwMode="auto">
                          <a:xfrm>
                            <a:off x="1455420" y="1778930"/>
                            <a:ext cx="874691" cy="251460"/>
                          </a:xfrm>
                          <a:prstGeom prst="rect">
                            <a:avLst/>
                          </a:prstGeom>
                          <a:noFill/>
                          <a:ln w="6350">
                            <a:noFill/>
                            <a:miter lim="800000"/>
                            <a:headEnd/>
                            <a:tailEnd/>
                          </a:ln>
                        </wps:spPr>
                        <wps:txbx>
                          <w:txbxContent>
                            <w:p w:rsidR="009C3A6F" w:rsidRPr="009C3A6F" w:rsidRDefault="009C3A6F" w:rsidP="009C3A6F">
                              <w:pPr>
                                <w:rPr>
                                  <w:rFonts w:ascii="Calibri" w:eastAsia="宋体" w:hAnsi="Calibri" w:cs="Calibri"/>
                                  <w:kern w:val="0"/>
                                  <w:sz w:val="24"/>
                                </w:rPr>
                              </w:pPr>
                              <w:r w:rsidRPr="009C3A6F">
                                <w:rPr>
                                  <w:rFonts w:ascii="Calibri" w:eastAsia="宋体" w:hAnsi="Calibri" w:cs="Calibri"/>
                                  <w:sz w:val="18"/>
                                  <w:szCs w:val="18"/>
                                </w:rPr>
                                <w:t>4</w:t>
                              </w:r>
                              <w:r w:rsidRPr="009C3A6F">
                                <w:rPr>
                                  <w:rFonts w:ascii="Calibri" w:eastAsia="宋体" w:hAnsi="Calibri" w:cs="Calibri"/>
                                  <w:sz w:val="18"/>
                                  <w:szCs w:val="18"/>
                                </w:rPr>
                                <w:t>：写入数据</w:t>
                              </w:r>
                            </w:p>
                          </w:txbxContent>
                        </wps:txbx>
                        <wps:bodyPr rot="0" vert="horz" wrap="square" lIns="91440" tIns="45720" rIns="91440" bIns="45720" anchor="t" anchorCtr="0">
                          <a:noAutofit/>
                        </wps:bodyPr>
                      </wps:wsp>
                      <wps:wsp>
                        <wps:cNvPr id="988" name="文本框 2"/>
                        <wps:cNvSpPr txBox="1">
                          <a:spLocks noChangeArrowheads="1"/>
                        </wps:cNvSpPr>
                        <wps:spPr bwMode="auto">
                          <a:xfrm>
                            <a:off x="2390774" y="1779270"/>
                            <a:ext cx="802005" cy="251460"/>
                          </a:xfrm>
                          <a:prstGeom prst="rect">
                            <a:avLst/>
                          </a:prstGeom>
                          <a:noFill/>
                          <a:ln w="6350">
                            <a:noFill/>
                            <a:miter lim="800000"/>
                            <a:headEnd/>
                            <a:tailEnd/>
                          </a:ln>
                        </wps:spPr>
                        <wps:txbx>
                          <w:txbxContent>
                            <w:p w:rsidR="009C3A6F" w:rsidRPr="009C3A6F" w:rsidRDefault="009C3A6F" w:rsidP="009C3A6F">
                              <w:pPr>
                                <w:rPr>
                                  <w:rFonts w:ascii="Calibri" w:eastAsia="宋体" w:hAnsi="Calibri" w:cs="Calibri"/>
                                  <w:kern w:val="0"/>
                                  <w:sz w:val="24"/>
                                </w:rPr>
                              </w:pPr>
                              <w:r w:rsidRPr="009C3A6F">
                                <w:rPr>
                                  <w:rFonts w:ascii="Calibri" w:eastAsia="宋体" w:hAnsi="Calibri" w:cs="Calibri"/>
                                  <w:sz w:val="18"/>
                                  <w:szCs w:val="18"/>
                                </w:rPr>
                                <w:t>4</w:t>
                              </w:r>
                            </w:p>
                          </w:txbxContent>
                        </wps:txbx>
                        <wps:bodyPr rot="0" vert="horz" wrap="square" lIns="91440" tIns="45720" rIns="91440" bIns="45720" anchor="t" anchorCtr="0">
                          <a:noAutofit/>
                        </wps:bodyPr>
                      </wps:wsp>
                      <wps:wsp>
                        <wps:cNvPr id="989" name="文本框 2"/>
                        <wps:cNvSpPr txBox="1">
                          <a:spLocks noChangeArrowheads="1"/>
                        </wps:cNvSpPr>
                        <wps:spPr bwMode="auto">
                          <a:xfrm>
                            <a:off x="2732700" y="2736510"/>
                            <a:ext cx="879180" cy="299425"/>
                          </a:xfrm>
                          <a:prstGeom prst="rect">
                            <a:avLst/>
                          </a:prstGeom>
                          <a:noFill/>
                          <a:ln w="6350">
                            <a:noFill/>
                            <a:miter lim="800000"/>
                            <a:headEnd/>
                            <a:tailEnd/>
                          </a:ln>
                        </wps:spPr>
                        <wps:txbx>
                          <w:txbxContent>
                            <w:p w:rsidR="009C3A6F" w:rsidRPr="009C3A6F" w:rsidRDefault="009C3A6F" w:rsidP="009C3A6F">
                              <w:pPr>
                                <w:rPr>
                                  <w:rFonts w:ascii="Calibri" w:eastAsia="宋体" w:hAnsi="Calibri" w:cs="Calibri"/>
                                  <w:kern w:val="0"/>
                                  <w:sz w:val="24"/>
                                </w:rPr>
                              </w:pPr>
                              <w:r w:rsidRPr="009C3A6F">
                                <w:rPr>
                                  <w:rFonts w:ascii="Calibri" w:eastAsia="宋体" w:hAnsi="Calibri" w:cs="Calibri"/>
                                  <w:sz w:val="18"/>
                                  <w:szCs w:val="18"/>
                                </w:rPr>
                                <w:t>5</w:t>
                              </w:r>
                              <w:r w:rsidRPr="009C3A6F">
                                <w:rPr>
                                  <w:rFonts w:ascii="Calibri" w:eastAsia="宋体" w:hAnsi="Calibri" w:cs="Calibri"/>
                                  <w:sz w:val="18"/>
                                  <w:szCs w:val="18"/>
                                </w:rPr>
                                <w:t>：流水线复制</w:t>
                              </w:r>
                            </w:p>
                          </w:txbxContent>
                        </wps:txbx>
                        <wps:bodyPr rot="0" vert="horz" wrap="square" lIns="91440" tIns="45720" rIns="91440" bIns="45720" anchor="t" anchorCtr="0">
                          <a:noAutofit/>
                        </wps:bodyPr>
                      </wps:wsp>
                      <wps:wsp>
                        <wps:cNvPr id="94" name="矩形 94"/>
                        <wps:cNvSpPr/>
                        <wps:spPr>
                          <a:xfrm>
                            <a:off x="360680" y="2885100"/>
                            <a:ext cx="862965" cy="35369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矩形 95"/>
                        <wps:cNvSpPr/>
                        <wps:spPr>
                          <a:xfrm>
                            <a:off x="1695450" y="2511424"/>
                            <a:ext cx="862965" cy="35369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6" name="矩形 96"/>
                        <wps:cNvSpPr/>
                        <wps:spPr>
                          <a:xfrm>
                            <a:off x="1695450" y="2885439"/>
                            <a:ext cx="862965" cy="35369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7" name="矩形 97"/>
                        <wps:cNvSpPr/>
                        <wps:spPr>
                          <a:xfrm>
                            <a:off x="4127160" y="2496480"/>
                            <a:ext cx="862965" cy="35369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8" name="矩形 98"/>
                        <wps:cNvSpPr/>
                        <wps:spPr>
                          <a:xfrm>
                            <a:off x="4127160" y="2870495"/>
                            <a:ext cx="862965" cy="35369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9D209B5" id="画布 493" o:spid="_x0000_s1138" editas="canvas" style="width:415.3pt;height:289.55pt;mso-position-horizontal-relative:char;mso-position-vertical-relative:line" coordsize="52743,36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">
                <v:shape id="_x0000_s1139" type="#_x0000_t75" style="position:absolute;width:52743;height:36772;visibility:visible;mso-wrap-style:square">
                  <v:fill o:detectmouseclick="t"/>
                  <v:path o:connecttype="none"/>
                </v:shape>
                <v:rect id="矩形 970" o:spid="_x0000_s1140" style="position:absolute;left:40659;top:20078;width:9798;height:1633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" fillcolor="white [3201]" strokecolor="black [3200]" strokeweight=".5pt">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机架</w:t>
                        </w:r>
                        <w:r w:rsidRPr="009C3A6F">
                          <w:rPr>
                            <w:rFonts w:ascii="Calibri" w:eastAsia="宋体" w:hAnsi="Calibri" w:cs="Calibri"/>
                            <w:sz w:val="18"/>
                            <w:szCs w:val="18"/>
                          </w:rPr>
                          <w:t>N</w:t>
                        </w:r>
                      </w:p>
                    </w:txbxContent>
                  </v:textbox>
                </v:rect>
                <v:rect id="矩形 944" o:spid="_x0000_s1141" style="position:absolute;left:16440;top:20072;width:9798;height:1634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" fillcolor="white [3201]" strokecolor="black [3200]" strokeweight=".5pt">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机架</w:t>
                        </w:r>
                        <w:r w:rsidRPr="009C3A6F">
                          <w:rPr>
                            <w:rFonts w:ascii="Calibri" w:eastAsia="宋体" w:hAnsi="Calibri" w:cs="Calibri"/>
                            <w:sz w:val="18"/>
                            <w:szCs w:val="18"/>
                          </w:rPr>
                          <w:t>2</w:t>
                        </w:r>
                      </w:p>
                    </w:txbxContent>
                  </v:textbox>
                </v:rect>
                <v:rect id="矩形 918" o:spid="_x0000_s1142" style="position:absolute;left:2946;top:20072;width:9798;height:16345;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" fillcolor="white [3201]" strokecolor="black [3200]" strokeweight=".5pt">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机架</w:t>
                        </w:r>
                        <w:r w:rsidRPr="009C3A6F">
                          <w:rPr>
                            <w:rFonts w:ascii="Calibri" w:eastAsia="宋体" w:hAnsi="Calibri" w:cs="Calibri"/>
                            <w:sz w:val="18"/>
                            <w:szCs w:val="18"/>
                          </w:rPr>
                          <w:t>1</w:t>
                        </w:r>
                      </w:p>
                    </w:txbxContent>
                  </v:textbox>
                </v:rect>
                <v:roundrect id="圆角矩形 63" o:spid="_x0000_s1143" style="position:absolute;left:4848;top:1428;width:10106;height:52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" fillcolor="white [3201]" strokecolor="black [3200]" strokeweight=".5pt">
                  <v:stroke joinstyle="miter"/>
                  <v:textbo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客户端</w:t>
                        </w:r>
                      </w:p>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Client</w:t>
                        </w:r>
                      </w:p>
                    </w:txbxContent>
                  </v:textbox>
                </v:roundrect>
                <v:rect id="矩形 913" o:spid="_x0000_s1144" style="position:absolute;left:34597;top:1479;width:13596;height:5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" fillcolor="white [3201]" strokecolor="black [3200]" strokeweight=".5pt">
                  <v:textbo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名称节点</w:t>
                        </w:r>
                      </w:p>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NameNode</w:t>
                        </w:r>
                      </w:p>
                    </w:txbxContent>
                  </v:textbox>
                </v:rect>
                <v:roundrect id="圆角矩形 75" o:spid="_x0000_s1145" style="position:absolute;left:20662;top:11544;width:11703;height:379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" fillcolor="white [3201]" strokecolor="black [3200]" strokeweight=".5pt">
                  <v:stroke joinstyle="miter"/>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核心交换机</w:t>
                        </w:r>
                      </w:p>
                    </w:txbxContent>
                  </v:textbox>
                </v:roundrect>
                <v:roundrect id="圆角矩形 26" o:spid="_x0000_s1146" style="position:absolute;left:3606;top:20872;width:8630;height:32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" fillcolor="white [3201]" strokecolor="black [3200]" strokeweight=".5pt">
                  <v:stroke joinstyle="miter"/>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交换机</w:t>
                        </w:r>
                      </w:p>
                    </w:txbxContent>
                  </v:textbox>
                </v:roundrect>
                <v:roundrect id="圆角矩形 86" o:spid="_x0000_s1147" style="position:absolute;left:16954;top:20923;width:8630;height:32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" fillcolor="white [3201]" strokecolor="black [3200]" strokeweight=".5pt">
                  <v:stroke joinstyle="miter"/>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交换机</w:t>
                        </w:r>
                      </w:p>
                    </w:txbxContent>
                  </v:textbox>
                </v:roundrect>
                <v:rect id="矩形 963" o:spid="_x0000_s1148" style="position:absolute;left:3606;top:25114;width:8630;height:3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" fillcolor="white [3201]" strokecolor="black [3200]" strokeweight=".5pt">
                  <v:textbo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1</w:t>
                        </w:r>
                      </w:p>
                    </w:txbxContent>
                  </v:textbox>
                </v:rect>
                <v:shape id="文本框 331" o:spid="_x0000_s1149" type="#_x0000_t202" style="position:absolute;left:3289;top:31635;width:9455;height:34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" fillcolor="white [3201]" stroked="f" strokeweight=".5pt">
                  <v:fill opacity="0"/>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
                            <w:bCs/>
                            <w:color w:val="000000"/>
                            <w:sz w:val="18"/>
                            <w:szCs w:val="18"/>
                            <w14:textFill>
                              <w14:solidFill>
                                <w14:srgbClr w14:val="000000">
                                  <w14:alpha w14:val="1000"/>
                                </w14:srgbClr>
                              </w14:solidFill>
                            </w14:textFill>
                          </w:rPr>
                          <w:t>…</w:t>
                        </w:r>
                      </w:p>
                    </w:txbxContent>
                  </v:textbox>
                </v:shape>
                <v:shape id="文本框 331" o:spid="_x0000_s1150" type="#_x0000_t202" style="position:absolute;left:16605;top:31553;width:9455;height:3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" fillcolor="white [3201]" stroked="f" strokeweight=".5pt">
                  <v:fill opacity="0"/>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
                            <w:bCs/>
                            <w:color w:val="000000"/>
                            <w:sz w:val="18"/>
                            <w:szCs w:val="18"/>
                            <w14:textFill>
                              <w14:solidFill>
                                <w14:srgbClr w14:val="000000">
                                  <w14:alpha w14:val="1000"/>
                                </w14:srgbClr>
                              </w14:solidFill>
                            </w14:textFill>
                          </w:rPr>
                          <w:t>…</w:t>
                        </w:r>
                      </w:p>
                    </w:txbxContent>
                  </v:textbox>
                </v:shape>
                <v:shape id="文本框 331" o:spid="_x0000_s1151" type="#_x0000_t202" style="position:absolute;left:36042;top:26295;width:4229;height:3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" fillcolor="white [3201]" stroked="f" strokeweight=".5pt">
                  <v:fill opacity="0"/>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
                            <w:bCs/>
                            <w:color w:val="000000"/>
                            <w:sz w:val="18"/>
                            <w:szCs w:val="18"/>
                            <w14:textFill>
                              <w14:solidFill>
                                <w14:srgbClr w14:val="000000">
                                  <w14:alpha w14:val="1000"/>
                                </w14:srgbClr>
                              </w14:solidFill>
                            </w14:textFill>
                          </w:rPr>
                          <w:t>…</w:t>
                        </w:r>
                      </w:p>
                    </w:txbxContent>
                  </v:textbox>
                </v:shape>
                <v:roundrect id="圆角矩形 86" o:spid="_x0000_s1152" style="position:absolute;left:41173;top:20675;width:8630;height:328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" fillcolor="white [3201]" strokecolor="black [3200]" strokeweight=".5pt">
                  <v:stroke joinstyle="miter"/>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sz w:val="18"/>
                            <w:szCs w:val="18"/>
                          </w:rPr>
                          <w:t>交换机</w:t>
                        </w:r>
                      </w:p>
                    </w:txbxContent>
                  </v:textbox>
                </v:roundrect>
                <v:shape id="文本框 331" o:spid="_x0000_s1153" type="#_x0000_t202" style="position:absolute;left:40830;top:31686;width:9455;height:3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" fillcolor="white [3201]" stroked="f" strokeweight=".5pt">
                  <v:fill opacity="0"/>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
                            <w:bCs/>
                            <w:color w:val="000000"/>
                            <w:sz w:val="18"/>
                            <w:szCs w:val="18"/>
                            <w14:textFill>
                              <w14:solidFill>
                                <w14:srgbClr w14:val="000000">
                                  <w14:alpha w14:val="1000"/>
                                </w14:srgbClr>
                              </w14:solidFill>
                            </w14:textFill>
                          </w:rPr>
                          <w:t>…</w:t>
                        </w:r>
                      </w:p>
                    </w:txbxContent>
                  </v:textbox>
                </v:shape>
                <v:shape id="直接箭头连接符 494" o:spid="_x0000_s1154" type="#_x0000_t32" style="position:absolute;left:14954;top:2719;width:19643;height: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" strokecolor="black [3200]" strokeweight=".5pt">
                  <v:stroke endarrow="block" joinstyle="miter"/>
                </v:shape>
                <v:shape id="直接箭头连接符 497" o:spid="_x0000_s1155" type="#_x0000_t32" style="position:absolute;left:9901;top:6677;width:16613;height:4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" strokecolor="black [3200]" strokeweight=".5pt">
                  <v:stroke dashstyle="longDash" joinstyle="miter"/>
                </v:shape>
                <v:shape id="直接箭头连接符 498" o:spid="_x0000_s1156" type="#_x0000_t32" style="position:absolute;left:26514;top:6735;width:14881;height:480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" strokecolor="black [3200]" strokeweight=".5pt">
                  <v:stroke dashstyle="longDash" joinstyle="miter"/>
                </v:shape>
                <v:shape id="直接箭头连接符 499" o:spid="_x0000_s1157" type="#_x0000_t32" style="position:absolute;left:7921;top:15341;width:18593;height:55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" strokecolor="black [3200]" strokeweight=".5pt">
                  <v:stroke dashstyle="longDash" joinstyle="miter"/>
                </v:shape>
                <v:shape id="直接箭头连接符 591" o:spid="_x0000_s1158" type="#_x0000_t32" style="position:absolute;left:21269;top:15341;width:5245;height:558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" strokecolor="black [3200]" strokeweight=".5pt">
                  <v:stroke dashstyle="longDash" joinstyle="miter"/>
                </v:shape>
                <v:shape id="直接箭头连接符 593" o:spid="_x0000_s1159" type="#_x0000_t32" style="position:absolute;left:26514;top:15341;width:18974;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" strokecolor="black [3200]" strokeweight=".5pt">
                  <v:stroke dashstyle="longDash"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602" o:spid="_x0000_s1160" type="#_x0000_t34" style="position:absolute;left:25584;top:26882;width:127;height:374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" adj="388800" strokecolor="black [3200]" strokeweight=".5pt">
                  <v:stroke endarrow="block"/>
                </v:shape>
                <v:shape id="直接箭头连接符 603" o:spid="_x0000_s1161" type="#_x0000_t32" style="position:absolute;left:7921;top:15341;width:18593;height:97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" strokecolor="black [3200]" strokeweight=".5pt">
                  <v:stroke endarrow="block" joinstyle="miter"/>
                </v:shape>
                <v:shape id="直接箭头连接符 618" o:spid="_x0000_s1162" type="#_x0000_t32" style="position:absolute;left:21269;top:15341;width:5245;height:977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" strokecolor="black [3200]" strokeweight=".5pt">
                  <v:stroke endarrow="block" joinstyle="miter"/>
                </v:shape>
                <v:shape id="文本框 331" o:spid="_x0000_s1163" type="#_x0000_t202" style="position:absolute;left:19707;width:9455;height:3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" fillcolor="white [3201]" stroked="f" strokeweight=".5pt">
                  <v:fill opacity="0"/>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bCs/>
                            <w:color w:val="000000"/>
                            <w:sz w:val="18"/>
                            <w:szCs w:val="18"/>
                            <w14:textFill>
                              <w14:solidFill>
                                <w14:srgbClr w14:val="000000">
                                  <w14:alpha w14:val="1000"/>
                                </w14:srgbClr>
                              </w14:solidFill>
                            </w14:textFill>
                          </w:rPr>
                          <w:t>1</w:t>
                        </w:r>
                        <w:r w:rsidRPr="009C3A6F">
                          <w:rPr>
                            <w:rFonts w:ascii="Calibri" w:eastAsia="宋体" w:hAnsi="Calibri" w:cs="Calibri"/>
                            <w:bCs/>
                            <w:color w:val="000000"/>
                            <w:sz w:val="18"/>
                            <w:szCs w:val="18"/>
                            <w14:textFill>
                              <w14:solidFill>
                                <w14:srgbClr w14:val="000000">
                                  <w14:alpha w14:val="1000"/>
                                </w14:srgbClr>
                              </w14:solidFill>
                            </w14:textFill>
                          </w:rPr>
                          <w:t>：写请求</w:t>
                        </w:r>
                      </w:p>
                    </w:txbxContent>
                  </v:textbox>
                </v:shape>
                <v:shape id="直接箭头连接符 984" o:spid="_x0000_s1164" type="#_x0000_t32" style="position:absolute;left:14976;top:5343;width:19640;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" strokecolor="black [3200]" strokeweight=".5pt">
                  <v:stroke startarrow="block" joinstyle="miter"/>
                </v:shape>
                <v:shape id="文本框 331" o:spid="_x0000_s1165" type="#_x0000_t202" style="position:absolute;left:15335;top:4594;width:19472;height:34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" fillcolor="white [3201]" stroked="f" strokeweight=".5pt">
                  <v:fill opacity="0"/>
                  <v:textbox>
                    <w:txbxContent>
                      <w:p w:rsidR="009C3A6F" w:rsidRPr="009C3A6F" w:rsidRDefault="009C3A6F" w:rsidP="009C3A6F">
                        <w:pPr>
                          <w:jc w:val="center"/>
                          <w:rPr>
                            <w:rFonts w:ascii="Calibri" w:eastAsia="宋体" w:hAnsi="Calibri" w:cs="Calibri"/>
                            <w:kern w:val="0"/>
                            <w:sz w:val="24"/>
                          </w:rPr>
                        </w:pPr>
                        <w:r w:rsidRPr="009C3A6F">
                          <w:rPr>
                            <w:rFonts w:ascii="Calibri" w:eastAsia="宋体" w:hAnsi="Calibri" w:cs="Calibri"/>
                            <w:color w:val="000000"/>
                            <w:sz w:val="18"/>
                            <w:szCs w:val="18"/>
                            <w14:textFill>
                              <w14:solidFill>
                                <w14:srgbClr w14:val="000000">
                                  <w14:alpha w14:val="1000"/>
                                </w14:srgbClr>
                              </w14:solidFill>
                            </w14:textFill>
                          </w:rPr>
                          <w:t>2</w:t>
                        </w:r>
                        <w:r w:rsidRPr="009C3A6F">
                          <w:rPr>
                            <w:rFonts w:ascii="Calibri" w:eastAsia="宋体" w:hAnsi="Calibri" w:cs="Calibri"/>
                            <w:color w:val="000000"/>
                            <w:sz w:val="18"/>
                            <w:szCs w:val="18"/>
                            <w14:textFill>
                              <w14:solidFill>
                                <w14:srgbClr w14:val="000000">
                                  <w14:alpha w14:val="1000"/>
                                </w14:srgbClr>
                              </w14:solidFill>
                            </w14:textFill>
                          </w:rPr>
                          <w:t>：返回</w:t>
                        </w:r>
                        <w:r w:rsidRPr="009C3A6F">
                          <w:rPr>
                            <w:rFonts w:ascii="Calibri" w:eastAsia="宋体" w:hAnsi="Calibri" w:cs="Calibri"/>
                            <w:color w:val="000000"/>
                            <w:sz w:val="18"/>
                            <w:szCs w:val="18"/>
                            <w14:textFill>
                              <w14:solidFill>
                                <w14:srgbClr w14:val="000000">
                                  <w14:alpha w14:val="1000"/>
                                </w14:srgbClr>
                              </w14:solidFill>
                            </w14:textFill>
                          </w:rPr>
                          <w:t>DataNode1</w:t>
                        </w:r>
                        <w:r w:rsidRPr="009C3A6F">
                          <w:rPr>
                            <w:rFonts w:ascii="Calibri" w:eastAsia="宋体" w:hAnsi="Calibri" w:cs="Calibri"/>
                            <w:color w:val="000000"/>
                            <w:sz w:val="18"/>
                            <w:szCs w:val="18"/>
                            <w14:textFill>
                              <w14:solidFill>
                                <w14:srgbClr w14:val="000000">
                                  <w14:alpha w14:val="1000"/>
                                </w14:srgbClr>
                              </w14:solidFill>
                            </w14:textFill>
                          </w:rPr>
                          <w:t>、</w:t>
                        </w:r>
                        <w:r w:rsidRPr="009C3A6F">
                          <w:rPr>
                            <w:rFonts w:ascii="Calibri" w:eastAsia="宋体" w:hAnsi="Calibri" w:cs="Calibri"/>
                            <w:color w:val="000000"/>
                            <w:sz w:val="18"/>
                            <w:szCs w:val="18"/>
                            <w14:textFill>
                              <w14:solidFill>
                                <w14:srgbClr w14:val="000000">
                                  <w14:alpha w14:val="1000"/>
                                </w14:srgbClr>
                              </w14:solidFill>
                            </w14:textFill>
                          </w:rPr>
                          <w:t>3</w:t>
                        </w:r>
                        <w:r w:rsidRPr="009C3A6F">
                          <w:rPr>
                            <w:rFonts w:ascii="Calibri" w:eastAsia="宋体" w:hAnsi="Calibri" w:cs="Calibri"/>
                            <w:color w:val="000000"/>
                            <w:sz w:val="18"/>
                            <w:szCs w:val="18"/>
                            <w14:textFill>
                              <w14:solidFill>
                                <w14:srgbClr w14:val="000000">
                                  <w14:alpha w14:val="1000"/>
                                </w14:srgbClr>
                              </w14:solidFill>
                            </w14:textFill>
                          </w:rPr>
                          <w:t>、</w:t>
                        </w:r>
                        <w:r w:rsidRPr="009C3A6F">
                          <w:rPr>
                            <w:rFonts w:ascii="Calibri" w:eastAsia="宋体" w:hAnsi="Calibri" w:cs="Calibri"/>
                            <w:color w:val="000000"/>
                            <w:sz w:val="18"/>
                            <w:szCs w:val="18"/>
                            <w14:textFill>
                              <w14:solidFill>
                                <w14:srgbClr w14:val="000000">
                                  <w14:alpha w14:val="1000"/>
                                </w14:srgbClr>
                              </w14:solidFill>
                            </w14:textFill>
                          </w:rPr>
                          <w:t>4</w:t>
                        </w:r>
                        <w:r w:rsidRPr="009C3A6F">
                          <w:rPr>
                            <w:rFonts w:ascii="Calibri" w:eastAsia="宋体" w:hAnsi="Calibri" w:cs="Calibri"/>
                            <w:color w:val="000000"/>
                            <w:sz w:val="18"/>
                            <w:szCs w:val="18"/>
                            <w14:textFill>
                              <w14:solidFill>
                                <w14:srgbClr w14:val="000000">
                                  <w14:alpha w14:val="1000"/>
                                </w14:srgbClr>
                              </w14:solidFill>
                            </w14:textFill>
                          </w:rPr>
                          <w:t>的</w:t>
                        </w:r>
                        <w:r w:rsidRPr="009C3A6F">
                          <w:rPr>
                            <w:rFonts w:ascii="Calibri" w:eastAsia="宋体" w:hAnsi="Calibri" w:cs="Calibri"/>
                            <w:color w:val="000000"/>
                            <w:sz w:val="18"/>
                            <w:szCs w:val="18"/>
                            <w14:textFill>
                              <w14:solidFill>
                                <w14:srgbClr w14:val="000000">
                                  <w14:alpha w14:val="1000"/>
                                </w14:srgbClr>
                              </w14:solidFill>
                            </w14:textFill>
                          </w:rPr>
                          <w:t>IP</w:t>
                        </w:r>
                      </w:p>
                    </w:txbxContent>
                  </v:textbox>
                </v:shape>
                <v:shape id="直接箭头连接符 621" o:spid="_x0000_s1166" type="#_x0000_t32" style="position:absolute;left:9901;top:6677;width:10761;height:67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" strokecolor="black [3200]" strokeweight=".5pt">
                  <v:stroke endarrow="block" joinstyle="miter"/>
                </v:shape>
                <v:shape id="文本框 2" o:spid="_x0000_s1167" type="#_x0000_t202" style="position:absolute;left:8001;top:9788;width:9524;height:68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" filled="f" stroked="f" strokeweight=".5pt">
                  <v:textbox>
                    <w:txbxContent>
                      <w:p w:rsidR="009C3A6F" w:rsidRPr="009C3A6F" w:rsidRDefault="009C3A6F" w:rsidP="009C3A6F">
                        <w:pPr>
                          <w:rPr>
                            <w:rFonts w:ascii="Calibri" w:eastAsia="宋体" w:hAnsi="Calibri" w:cs="Calibri"/>
                            <w:kern w:val="0"/>
                            <w:sz w:val="24"/>
                          </w:rPr>
                        </w:pPr>
                        <w:r w:rsidRPr="009C3A6F">
                          <w:rPr>
                            <w:rFonts w:ascii="Calibri" w:eastAsia="宋体" w:hAnsi="Calibri" w:cs="Calibri"/>
                            <w:sz w:val="18"/>
                            <w:szCs w:val="18"/>
                          </w:rPr>
                          <w:t>3</w:t>
                        </w:r>
                        <w:r w:rsidRPr="009C3A6F">
                          <w:rPr>
                            <w:rFonts w:ascii="Calibri" w:eastAsia="宋体" w:hAnsi="Calibri" w:cs="Calibri"/>
                            <w:sz w:val="18"/>
                            <w:szCs w:val="18"/>
                          </w:rPr>
                          <w:t>：通过核心交换机与机架</w:t>
                        </w:r>
                        <w:r w:rsidRPr="009C3A6F">
                          <w:rPr>
                            <w:rFonts w:ascii="Calibri" w:eastAsia="宋体" w:hAnsi="Calibri" w:cs="Calibri"/>
                            <w:sz w:val="18"/>
                            <w:szCs w:val="18"/>
                          </w:rPr>
                          <w:t>N</w:t>
                        </w:r>
                        <w:r w:rsidRPr="009C3A6F">
                          <w:rPr>
                            <w:rFonts w:ascii="Calibri" w:eastAsia="宋体" w:hAnsi="Calibri" w:cs="Calibri"/>
                            <w:sz w:val="18"/>
                            <w:szCs w:val="18"/>
                          </w:rPr>
                          <w:t>的交换机通信</w:t>
                        </w:r>
                      </w:p>
                    </w:txbxContent>
                  </v:textbox>
                </v:shape>
                <v:shape id="文本框 2" o:spid="_x0000_s1168" type="#_x0000_t202" style="position:absolute;left:14554;top:17789;width:8747;height:2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" filled="f" stroked="f" strokeweight=".5pt">
                  <v:textbox>
                    <w:txbxContent>
                      <w:p w:rsidR="009C3A6F" w:rsidRPr="009C3A6F" w:rsidRDefault="009C3A6F" w:rsidP="009C3A6F">
                        <w:pPr>
                          <w:rPr>
                            <w:rFonts w:ascii="Calibri" w:eastAsia="宋体" w:hAnsi="Calibri" w:cs="Calibri"/>
                            <w:kern w:val="0"/>
                            <w:sz w:val="24"/>
                          </w:rPr>
                        </w:pPr>
                        <w:r w:rsidRPr="009C3A6F">
                          <w:rPr>
                            <w:rFonts w:ascii="Calibri" w:eastAsia="宋体" w:hAnsi="Calibri" w:cs="Calibri"/>
                            <w:sz w:val="18"/>
                            <w:szCs w:val="18"/>
                          </w:rPr>
                          <w:t>4</w:t>
                        </w:r>
                        <w:r w:rsidRPr="009C3A6F">
                          <w:rPr>
                            <w:rFonts w:ascii="Calibri" w:eastAsia="宋体" w:hAnsi="Calibri" w:cs="Calibri"/>
                            <w:sz w:val="18"/>
                            <w:szCs w:val="18"/>
                          </w:rPr>
                          <w:t>：写入数据</w:t>
                        </w:r>
                      </w:p>
                    </w:txbxContent>
                  </v:textbox>
                </v:shape>
                <v:shape id="文本框 2" o:spid="_x0000_s1169" type="#_x0000_t202" style="position:absolute;left:23907;top:17792;width:8020;height:2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" filled="f" stroked="f" strokeweight=".5pt">
                  <v:textbox>
                    <w:txbxContent>
                      <w:p w:rsidR="009C3A6F" w:rsidRPr="009C3A6F" w:rsidRDefault="009C3A6F" w:rsidP="009C3A6F">
                        <w:pPr>
                          <w:rPr>
                            <w:rFonts w:ascii="Calibri" w:eastAsia="宋体" w:hAnsi="Calibri" w:cs="Calibri"/>
                            <w:kern w:val="0"/>
                            <w:sz w:val="24"/>
                          </w:rPr>
                        </w:pPr>
                        <w:r w:rsidRPr="009C3A6F">
                          <w:rPr>
                            <w:rFonts w:ascii="Calibri" w:eastAsia="宋体" w:hAnsi="Calibri" w:cs="Calibri"/>
                            <w:sz w:val="18"/>
                            <w:szCs w:val="18"/>
                          </w:rPr>
                          <w:t>4</w:t>
                        </w:r>
                      </w:p>
                    </w:txbxContent>
                  </v:textbox>
                </v:shape>
                <v:shape id="文本框 2" o:spid="_x0000_s1170" type="#_x0000_t202" style="position:absolute;left:27327;top:27365;width:8791;height:29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" filled="f" stroked="f" strokeweight=".5pt">
                  <v:textbox>
                    <w:txbxContent>
                      <w:p w:rsidR="009C3A6F" w:rsidRPr="009C3A6F" w:rsidRDefault="009C3A6F" w:rsidP="009C3A6F">
                        <w:pPr>
                          <w:rPr>
                            <w:rFonts w:ascii="Calibri" w:eastAsia="宋体" w:hAnsi="Calibri" w:cs="Calibri"/>
                            <w:kern w:val="0"/>
                            <w:sz w:val="24"/>
                          </w:rPr>
                        </w:pPr>
                        <w:r w:rsidRPr="009C3A6F">
                          <w:rPr>
                            <w:rFonts w:ascii="Calibri" w:eastAsia="宋体" w:hAnsi="Calibri" w:cs="Calibri"/>
                            <w:sz w:val="18"/>
                            <w:szCs w:val="18"/>
                          </w:rPr>
                          <w:t>5</w:t>
                        </w:r>
                        <w:r w:rsidRPr="009C3A6F">
                          <w:rPr>
                            <w:rFonts w:ascii="Calibri" w:eastAsia="宋体" w:hAnsi="Calibri" w:cs="Calibri"/>
                            <w:sz w:val="18"/>
                            <w:szCs w:val="18"/>
                          </w:rPr>
                          <w:t>：流水线复制</w:t>
                        </w:r>
                      </w:p>
                    </w:txbxContent>
                  </v:textbox>
                </v:shape>
                <v:rect id="矩形 94" o:spid="_x0000_s1171" style="position:absolute;left:3606;top:28851;width:8630;height:35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" fillcolor="white [3201]" strokecolor="black [3200]" strokeweight=".5pt">
                  <v:textbo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2</w:t>
                        </w:r>
                      </w:p>
                    </w:txbxContent>
                  </v:textbox>
                </v:rect>
                <v:rect id="矩形 95" o:spid="_x0000_s1172" style="position:absolute;left:16954;top:25114;width:8630;height:3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" fillcolor="white [3201]" strokecolor="black [3200]" strokeweight=".5pt">
                  <v:textbo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3</w:t>
                        </w:r>
                      </w:p>
                    </w:txbxContent>
                  </v:textbox>
                </v:rect>
                <v:rect id="矩形 96" o:spid="_x0000_s1173" style="position:absolute;left:16954;top:28854;width:8630;height:3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" fillcolor="white [3201]" strokecolor="black [3200]" strokeweight=".5pt">
                  <v:textbo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4</w:t>
                        </w:r>
                      </w:p>
                    </w:txbxContent>
                  </v:textbox>
                </v:rect>
                <v:rect id="矩形 97" o:spid="_x0000_s1174" style="position:absolute;left:41271;top:24964;width:8630;height:3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" fillcolor="white [3201]" strokecolor="black [3200]" strokeweight=".5pt">
                  <v:textbo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5</w:t>
                        </w:r>
                      </w:p>
                    </w:txbxContent>
                  </v:textbox>
                </v:rect>
                <v:rect id="矩形 98" o:spid="_x0000_s1175" style="position:absolute;left:41271;top:28704;width:8630;height:3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" fillcolor="white [3201]" strokecolor="black [3200]" strokeweight=".5pt">
                  <v:textbox>
                    <w:txbxContent>
                      <w:p w:rsidR="009C3A6F" w:rsidRPr="009C3A6F" w:rsidRDefault="009C3A6F" w:rsidP="009C3A6F">
                        <w:pPr>
                          <w:spacing w:line="200" w:lineRule="exact"/>
                          <w:jc w:val="center"/>
                          <w:rPr>
                            <w:rFonts w:ascii="Calibri" w:eastAsia="宋体" w:hAnsi="Calibri" w:cs="Calibri"/>
                            <w:sz w:val="18"/>
                            <w:szCs w:val="18"/>
                          </w:rPr>
                        </w:pPr>
                        <w:r w:rsidRPr="009C3A6F">
                          <w:rPr>
                            <w:rFonts w:ascii="Calibri" w:eastAsia="宋体" w:hAnsi="Calibri" w:cs="Calibri"/>
                            <w:sz w:val="18"/>
                            <w:szCs w:val="18"/>
                          </w:rPr>
                          <w:t>数据节点</w:t>
                        </w:r>
                        <w:r w:rsidRPr="009C3A6F">
                          <w:rPr>
                            <w:rFonts w:ascii="Calibri" w:eastAsia="宋体" w:hAnsi="Calibri" w:cs="Calibri"/>
                            <w:sz w:val="18"/>
                            <w:szCs w:val="18"/>
                          </w:rPr>
                          <w:t>DataNode6</w:t>
                        </w:r>
                      </w:p>
                    </w:txbxContent>
                  </v:textbox>
                </v:rect>
                <w10:anchorlock/>
              </v:group>
            </w:pict>
          </mc:Fallback>
        </mc:AlternateContent>
      </w:r>
    </w:p>
    <w:p w:rsidR="001C1FF7" w:rsidRDefault="001C1FF7" w:rsidP="005647CF">
      <w:pPr>
        <w:pStyle w:val="DIY9"/>
      </w:pPr>
      <w:r w:rsidRPr="00424012">
        <w:t>图</w:t>
      </w:r>
      <w:r>
        <w:t>2</w:t>
      </w:r>
      <w:r w:rsidRPr="00424012">
        <w:t>-</w:t>
      </w:r>
      <w:r>
        <w:t xml:space="preserve">7 </w:t>
      </w:r>
      <w:r w:rsidRPr="00424012">
        <w:t xml:space="preserve"> HDFS</w:t>
      </w:r>
      <w:r w:rsidRPr="00424012">
        <w:t>数据写入</w:t>
      </w:r>
      <w:r>
        <w:rPr>
          <w:rFonts w:hint="eastAsia"/>
        </w:rPr>
        <w:t>基本</w:t>
      </w:r>
      <w:r w:rsidRPr="00424012">
        <w:t>过程</w:t>
      </w:r>
    </w:p>
    <w:p w:rsidR="001C1FF7" w:rsidRDefault="001C1FF7" w:rsidP="001C1FF7">
      <w:pPr>
        <w:pStyle w:val="DIY5"/>
        <w:ind w:firstLine="420"/>
      </w:pPr>
      <w:r>
        <w:rPr>
          <w:rFonts w:hint="eastAsia"/>
        </w:rPr>
        <w:t>从编程角度来说，将数据写入</w:t>
      </w:r>
      <w:r>
        <w:rPr>
          <w:rFonts w:hint="eastAsia"/>
        </w:rPr>
        <w:t>HDFS</w:t>
      </w:r>
      <w:r>
        <w:rPr>
          <w:rFonts w:hint="eastAsia"/>
        </w:rPr>
        <w:t>主要经过以下几个步骤，如图</w:t>
      </w:r>
      <w:r>
        <w:rPr>
          <w:rFonts w:hint="eastAsia"/>
        </w:rPr>
        <w:t>2</w:t>
      </w:r>
      <w:r>
        <w:t>-8</w:t>
      </w:r>
      <w:r>
        <w:rPr>
          <w:rFonts w:hint="eastAsia"/>
        </w:rPr>
        <w:t>所示。</w:t>
      </w:r>
    </w:p>
    <w:p w:rsidR="00406985" w:rsidRDefault="00406985" w:rsidP="00406985">
      <w:pPr>
        <w:pStyle w:val="DIY5"/>
        <w:ind w:firstLine="420"/>
      </w:pPr>
      <w:r>
        <w:rPr>
          <w:rFonts w:hint="eastAsia"/>
        </w:rPr>
        <w:t>（</w:t>
      </w:r>
      <w:r>
        <w:t>1</w:t>
      </w:r>
      <w:r>
        <w:t>）创建和初始化</w:t>
      </w:r>
      <w:r>
        <w:t>FileSystem</w:t>
      </w:r>
      <w:r>
        <w:t>，客户端调用</w:t>
      </w:r>
      <w:r>
        <w:t>create()</w:t>
      </w:r>
      <w:r>
        <w:t>来创建文件</w:t>
      </w:r>
    </w:p>
    <w:p w:rsidR="00406985" w:rsidRDefault="00406985" w:rsidP="00406985">
      <w:pPr>
        <w:pStyle w:val="DIY5"/>
        <w:ind w:firstLine="420"/>
      </w:pPr>
      <w:r>
        <w:rPr>
          <w:rFonts w:hint="eastAsia"/>
        </w:rPr>
        <w:t>（</w:t>
      </w:r>
      <w:r>
        <w:t>2</w:t>
      </w:r>
      <w:r>
        <w:t>）</w:t>
      </w:r>
      <w:r>
        <w:t>FileSystem</w:t>
      </w:r>
      <w:r>
        <w:t>用</w:t>
      </w:r>
      <w:r>
        <w:t>RPC</w:t>
      </w:r>
      <w:r>
        <w:t>调用</w:t>
      </w:r>
      <w:r w:rsidR="00095298">
        <w:rPr>
          <w:rFonts w:hint="eastAsia"/>
        </w:rPr>
        <w:t>NameNode</w:t>
      </w:r>
      <w:r>
        <w:t>，在文件系统的命名空间中创建一个新的文件，</w:t>
      </w:r>
      <w:r w:rsidR="00095298">
        <w:t>名称节点</w:t>
      </w:r>
      <w:r>
        <w:t>首先确定文件原来不存在，并且客户端有创建文件的权限，然后创建新文件。</w:t>
      </w:r>
    </w:p>
    <w:p w:rsidR="00406985" w:rsidRDefault="00406985" w:rsidP="00406985">
      <w:pPr>
        <w:pStyle w:val="DIY5"/>
        <w:ind w:firstLine="420"/>
      </w:pPr>
      <w:r>
        <w:rPr>
          <w:rFonts w:hint="eastAsia"/>
        </w:rPr>
        <w:t>（</w:t>
      </w:r>
      <w:r>
        <w:t>3</w:t>
      </w:r>
      <w:r>
        <w:t>）</w:t>
      </w:r>
      <w:r>
        <w:t>FileSystem</w:t>
      </w:r>
      <w:r>
        <w:t>返回</w:t>
      </w:r>
      <w:r>
        <w:t>DFSOutputStream</w:t>
      </w:r>
      <w:r>
        <w:t>，客户端开始写入数据。</w:t>
      </w:r>
    </w:p>
    <w:p w:rsidR="00406985" w:rsidRDefault="00406985" w:rsidP="00406985">
      <w:pPr>
        <w:pStyle w:val="DIY5"/>
        <w:ind w:firstLine="420"/>
      </w:pPr>
      <w:r>
        <w:rPr>
          <w:rFonts w:hint="eastAsia"/>
        </w:rPr>
        <w:t>（</w:t>
      </w:r>
      <w:r>
        <w:t>4</w:t>
      </w:r>
      <w:r>
        <w:t>）</w:t>
      </w:r>
      <w:r>
        <w:t>DFSOutputStream</w:t>
      </w:r>
      <w:r>
        <w:t>将数据分成块，写入</w:t>
      </w:r>
      <w:r>
        <w:t>data queue</w:t>
      </w:r>
      <w:r>
        <w:t>。</w:t>
      </w:r>
      <w:r>
        <w:t>data queue</w:t>
      </w:r>
      <w:r>
        <w:t>由</w:t>
      </w:r>
      <w:r>
        <w:t>Data Streamer</w:t>
      </w:r>
      <w:r>
        <w:t>读取，并通知名称节点分配数据节点，用来存储数据块（每块默认复制</w:t>
      </w:r>
      <w:r>
        <w:t>3</w:t>
      </w:r>
      <w:r>
        <w:t>块）。分配的数据节点放在一个数据流管道（</w:t>
      </w:r>
      <w:r>
        <w:t>pipeline</w:t>
      </w:r>
      <w:r>
        <w:t>）里。</w:t>
      </w:r>
      <w:r>
        <w:t>Data Streamer</w:t>
      </w:r>
      <w:r>
        <w:t>将数据块写入</w:t>
      </w:r>
      <w:r>
        <w:t>pipeline</w:t>
      </w:r>
      <w:r>
        <w:t>中的第一个数据节点，一个数据节点将数据块发送给第二个数据节点，第二个数据节点将数据发送给第三个数据节点。</w:t>
      </w:r>
    </w:p>
    <w:p w:rsidR="00406985" w:rsidRDefault="00406985" w:rsidP="00406985">
      <w:pPr>
        <w:pStyle w:val="DIY5"/>
        <w:ind w:firstLine="420"/>
      </w:pPr>
      <w:r>
        <w:rPr>
          <w:rFonts w:hint="eastAsia"/>
        </w:rPr>
        <w:t>（</w:t>
      </w:r>
      <w:r>
        <w:t>5</w:t>
      </w:r>
      <w:r>
        <w:t>）</w:t>
      </w:r>
      <w:r>
        <w:t>DFSOutputStream</w:t>
      </w:r>
      <w:r>
        <w:t>为发出去的数据块保存了</w:t>
      </w:r>
      <w:r>
        <w:t>ack queue</w:t>
      </w:r>
      <w:r>
        <w:t>，等待</w:t>
      </w:r>
      <w:r>
        <w:t>pipeline</w:t>
      </w:r>
      <w:r>
        <w:t>中的数据节点告知数据已经写入成功。</w:t>
      </w:r>
    </w:p>
    <w:p w:rsidR="00406985" w:rsidRDefault="00406985" w:rsidP="00406985">
      <w:pPr>
        <w:pStyle w:val="DIY5"/>
        <w:ind w:firstLine="420"/>
      </w:pPr>
      <w:r>
        <w:rPr>
          <w:rFonts w:hint="eastAsia"/>
        </w:rPr>
        <w:t>（</w:t>
      </w:r>
      <w:r>
        <w:t>6</w:t>
      </w:r>
      <w:r>
        <w:t>）当客户端结束写入数据，则调用</w:t>
      </w:r>
      <w:r>
        <w:t>stream</w:t>
      </w:r>
      <w:r>
        <w:t>的</w:t>
      </w:r>
      <w:r>
        <w:t>close</w:t>
      </w:r>
      <w:r>
        <w:t>函数。此操作将所有的数据块写入</w:t>
      </w:r>
      <w:r>
        <w:t>pipeline</w:t>
      </w:r>
      <w:r>
        <w:t>中的数据节点，并等待</w:t>
      </w:r>
      <w:r>
        <w:t>ack queue</w:t>
      </w:r>
      <w:r>
        <w:t>返回成功。</w:t>
      </w:r>
    </w:p>
    <w:p w:rsidR="001C1FF7" w:rsidRDefault="00406985" w:rsidP="00406985">
      <w:pPr>
        <w:pStyle w:val="DIY5"/>
        <w:ind w:firstLine="420"/>
      </w:pPr>
      <w:r>
        <w:rPr>
          <w:rFonts w:hint="eastAsia"/>
        </w:rPr>
        <w:t>（</w:t>
      </w:r>
      <w:r>
        <w:t>7</w:t>
      </w:r>
      <w:r>
        <w:t>）通知名称节点写入完毕。</w:t>
      </w:r>
    </w:p>
    <w:p w:rsidR="001C1FF7" w:rsidRDefault="00FB7C27" w:rsidP="001C1FF7">
      <w:pPr>
        <w:pStyle w:val="DIY5"/>
        <w:ind w:firstLineChars="0" w:firstLine="0"/>
      </w:pPr>
      <w:r w:rsidRPr="00AD2456">
        <w:rPr>
          <w:noProof/>
        </w:rPr>
        <w:lastRenderedPageBreak/>
        <mc:AlternateContent>
          <mc:Choice Requires="wpc">
            <w:drawing>
              <wp:inline distT="0" distB="0" distL="0" distR="0" wp14:anchorId="4BAC7DAC" wp14:editId="335E1397">
                <wp:extent cx="5274310" cy="3058160"/>
                <wp:effectExtent l="0" t="0" r="0" b="0"/>
                <wp:docPr id="1068" name="画布 10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3" name="矩形 103"/>
                        <wps:cNvSpPr/>
                        <wps:spPr>
                          <a:xfrm>
                            <a:off x="180000" y="119040"/>
                            <a:ext cx="2762250" cy="1548130"/>
                          </a:xfrm>
                          <a:prstGeom prst="rect">
                            <a:avLst/>
                          </a:prstGeom>
                          <a:ln w="6350">
                            <a:prstDash val="dash"/>
                          </a:ln>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客户端</w:t>
                              </w:r>
                              <w:r w:rsidRPr="00FB7C27">
                                <w:rPr>
                                  <w:rFonts w:ascii="Calibri" w:eastAsia="宋体" w:hAnsi="Calibri" w:cs="Calibri"/>
                                  <w:sz w:val="18"/>
                                  <w:szCs w:val="18"/>
                                </w:rPr>
                                <w:t>JVM</w:t>
                              </w:r>
                            </w:p>
                          </w:txbxContent>
                        </wps:txbx>
                        <wps:bodyPr rot="0" spcFirstLastPara="0" vert="horz" wrap="square" lIns="91440" tIns="45720" rIns="91440" bIns="45720" numCol="1" spcCol="0" rtlCol="0" fromWordArt="0" anchor="b" anchorCtr="0" forceAA="0" compatLnSpc="1">
                          <a:prstTxWarp prst="textNoShape">
                            <a:avLst/>
                          </a:prstTxWarp>
                          <a:noAutofit/>
                        </wps:bodyPr>
                      </wps:wsp>
                      <wps:wsp>
                        <wps:cNvPr id="1026" name="矩形 1026"/>
                        <wps:cNvSpPr/>
                        <wps:spPr>
                          <a:xfrm>
                            <a:off x="1578953" y="1945055"/>
                            <a:ext cx="826770" cy="76327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7" name="矩形 1027"/>
                        <wps:cNvSpPr/>
                        <wps:spPr>
                          <a:xfrm>
                            <a:off x="2916312" y="1954875"/>
                            <a:ext cx="826770" cy="76327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28" name="矩形 1028"/>
                        <wps:cNvSpPr/>
                        <wps:spPr>
                          <a:xfrm>
                            <a:off x="1658328" y="2048560"/>
                            <a:ext cx="309880"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9" name="矩形 1029"/>
                        <wps:cNvSpPr/>
                        <wps:spPr>
                          <a:xfrm>
                            <a:off x="2029168" y="2048560"/>
                            <a:ext cx="320675"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0" name="矩形 1030"/>
                        <wps:cNvSpPr/>
                        <wps:spPr>
                          <a:xfrm>
                            <a:off x="1650708" y="2371775"/>
                            <a:ext cx="317500"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1" name="矩形 1031"/>
                        <wps:cNvSpPr/>
                        <wps:spPr>
                          <a:xfrm>
                            <a:off x="2029168" y="2371775"/>
                            <a:ext cx="320675"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2" name="矩形 1032"/>
                        <wps:cNvSpPr/>
                        <wps:spPr>
                          <a:xfrm>
                            <a:off x="4261242" y="1938500"/>
                            <a:ext cx="826770" cy="76327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3" name="文本框 2"/>
                        <wps:cNvSpPr txBox="1">
                          <a:spLocks noChangeArrowheads="1"/>
                        </wps:cNvSpPr>
                        <wps:spPr bwMode="auto">
                          <a:xfrm>
                            <a:off x="1587255" y="2714625"/>
                            <a:ext cx="818515" cy="340996"/>
                          </a:xfrm>
                          <a:prstGeom prst="rect">
                            <a:avLst/>
                          </a:prstGeom>
                          <a:noFill/>
                          <a:ln w="6350">
                            <a:noFill/>
                            <a:miter lim="800000"/>
                            <a:headEnd/>
                            <a:tailEnd/>
                          </a:ln>
                        </wps:spPr>
                        <wps:txbx>
                          <w:txbxContent>
                            <w:p w:rsidR="00FB7C27" w:rsidRPr="00FB7C27" w:rsidRDefault="00FB7C27" w:rsidP="00FB7C27">
                              <w:pPr>
                                <w:spacing w:line="200" w:lineRule="exact"/>
                                <w:jc w:val="center"/>
                                <w:rPr>
                                  <w:rFonts w:ascii="Calibri" w:eastAsia="宋体" w:hAnsi="Calibri" w:cs="Calibri"/>
                                  <w:sz w:val="18"/>
                                  <w:szCs w:val="18"/>
                                </w:rPr>
                              </w:pPr>
                              <w:r w:rsidRPr="00FB7C27">
                                <w:rPr>
                                  <w:rFonts w:ascii="Calibri" w:eastAsia="宋体" w:hAnsi="Calibri" w:cs="Calibri"/>
                                  <w:sz w:val="18"/>
                                  <w:szCs w:val="18"/>
                                </w:rPr>
                                <w:t>数据节点</w:t>
                              </w:r>
                              <w:r w:rsidRPr="00FB7C27">
                                <w:rPr>
                                  <w:rFonts w:ascii="Calibri" w:eastAsia="宋体" w:hAnsi="Calibri" w:cs="Calibri"/>
                                  <w:sz w:val="18"/>
                                  <w:szCs w:val="18"/>
                                </w:rPr>
                                <w:t>DataNode</w:t>
                              </w:r>
                            </w:p>
                          </w:txbxContent>
                        </wps:txbx>
                        <wps:bodyPr rot="0" vert="horz" wrap="square" lIns="91440" tIns="45720" rIns="91440" bIns="45720" anchor="t" anchorCtr="0">
                          <a:noAutofit/>
                        </wps:bodyPr>
                      </wps:wsp>
                      <wps:wsp>
                        <wps:cNvPr id="1036" name="矩形 1036"/>
                        <wps:cNvSpPr/>
                        <wps:spPr>
                          <a:xfrm>
                            <a:off x="2979812" y="2050760"/>
                            <a:ext cx="309880"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7" name="矩形 1037"/>
                        <wps:cNvSpPr/>
                        <wps:spPr>
                          <a:xfrm>
                            <a:off x="3350652" y="2050760"/>
                            <a:ext cx="320675"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8" name="矩形 1038"/>
                        <wps:cNvSpPr/>
                        <wps:spPr>
                          <a:xfrm>
                            <a:off x="2972192" y="2373975"/>
                            <a:ext cx="317500"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9" name="矩形 1039"/>
                        <wps:cNvSpPr/>
                        <wps:spPr>
                          <a:xfrm>
                            <a:off x="3350652" y="2373975"/>
                            <a:ext cx="320675"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0" name="矩形 1040"/>
                        <wps:cNvSpPr/>
                        <wps:spPr>
                          <a:xfrm>
                            <a:off x="4329822" y="2034385"/>
                            <a:ext cx="309880"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1" name="矩形 1041"/>
                        <wps:cNvSpPr/>
                        <wps:spPr>
                          <a:xfrm>
                            <a:off x="4700662" y="2034385"/>
                            <a:ext cx="320675" cy="26225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2" name="矩形 1042"/>
                        <wps:cNvSpPr/>
                        <wps:spPr>
                          <a:xfrm>
                            <a:off x="4322202" y="2357600"/>
                            <a:ext cx="317500"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3" name="矩形 1043"/>
                        <wps:cNvSpPr/>
                        <wps:spPr>
                          <a:xfrm>
                            <a:off x="4700662" y="2357600"/>
                            <a:ext cx="320675" cy="25717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4" name="圆角矩形 63"/>
                        <wps:cNvSpPr/>
                        <wps:spPr>
                          <a:xfrm>
                            <a:off x="373137" y="412750"/>
                            <a:ext cx="325755" cy="698346"/>
                          </a:xfrm>
                          <a:prstGeom prst="round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5" name="矩形 1045"/>
                        <wps:cNvSpPr/>
                        <wps:spPr>
                          <a:xfrm>
                            <a:off x="1483752" y="235636"/>
                            <a:ext cx="1398905" cy="31750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DistributedFileSy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6" name="矩形 1046"/>
                        <wps:cNvSpPr/>
                        <wps:spPr>
                          <a:xfrm>
                            <a:off x="1483752" y="833171"/>
                            <a:ext cx="1398905" cy="755015"/>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rPr>
                              </w:pPr>
                              <w:r w:rsidRPr="00FB7C27">
                                <w:rPr>
                                  <w:rFonts w:ascii="Calibri" w:eastAsia="宋体" w:hAnsi="Calibri" w:cs="Calibri"/>
                                  <w:sz w:val="18"/>
                                  <w:szCs w:val="18"/>
                                </w:rPr>
                                <w:t>FSDataOutputStream</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47" name="矩形 1047"/>
                        <wps:cNvSpPr/>
                        <wps:spPr>
                          <a:xfrm>
                            <a:off x="1578953" y="1210859"/>
                            <a:ext cx="1208405" cy="27647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jc w:val="center"/>
                                <w:rPr>
                                  <w:rFonts w:ascii="Calibri" w:eastAsia="宋体" w:hAnsi="Calibri" w:cs="Calibri"/>
                                </w:rPr>
                              </w:pPr>
                              <w:r w:rsidRPr="00FB7C27">
                                <w:rPr>
                                  <w:rFonts w:ascii="Calibri" w:eastAsia="宋体" w:hAnsi="Calibri" w:cs="Calibri"/>
                                  <w:sz w:val="18"/>
                                  <w:szCs w:val="18"/>
                                </w:rPr>
                                <w:t>DFSOutputStream</w:t>
                              </w:r>
                            </w:p>
                          </w:txbxContent>
                        </wps:txbx>
                        <wps:bodyPr rot="0" spcFirstLastPara="0" vert="horz" wrap="square" lIns="91440" tIns="36000" rIns="91440" bIns="36000" numCol="1" spcCol="0" rtlCol="0" fromWordArt="0" anchor="ctr" anchorCtr="0" forceAA="0" compatLnSpc="1">
                          <a:prstTxWarp prst="textNoShape">
                            <a:avLst/>
                          </a:prstTxWarp>
                          <a:spAutoFit/>
                        </wps:bodyPr>
                      </wps:wsp>
                      <wps:wsp>
                        <wps:cNvPr id="1048" name="直接箭头连接符 1048"/>
                        <wps:cNvCnPr/>
                        <wps:spPr>
                          <a:xfrm flipV="1">
                            <a:off x="698892" y="394386"/>
                            <a:ext cx="784860" cy="3675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49" name="直接箭头连接符 1049"/>
                        <wps:cNvCnPr/>
                        <wps:spPr>
                          <a:xfrm>
                            <a:off x="698892" y="761823"/>
                            <a:ext cx="793358" cy="890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50" name="直接箭头连接符 1050"/>
                        <wps:cNvCnPr/>
                        <wps:spPr>
                          <a:xfrm>
                            <a:off x="698892" y="761923"/>
                            <a:ext cx="784860" cy="44875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53" name="直接箭头连接符 1053"/>
                        <wps:cNvCnPr/>
                        <wps:spPr>
                          <a:xfrm>
                            <a:off x="1841500" y="1484534"/>
                            <a:ext cx="0" cy="46000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55" name="直接箭头连接符 1055"/>
                        <wps:cNvCnPr>
                          <a:endCxn id="167" idx="1"/>
                        </wps:cNvCnPr>
                        <wps:spPr>
                          <a:xfrm>
                            <a:off x="2883292" y="394282"/>
                            <a:ext cx="820420" cy="7856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56" name="文本框 2"/>
                        <wps:cNvSpPr txBox="1">
                          <a:spLocks noChangeArrowheads="1"/>
                        </wps:cNvSpPr>
                        <wps:spPr bwMode="auto">
                          <a:xfrm>
                            <a:off x="3162057" y="736510"/>
                            <a:ext cx="1168400" cy="295910"/>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2</w:t>
                              </w:r>
                              <w:r w:rsidRPr="00FB7C27">
                                <w:rPr>
                                  <w:rFonts w:ascii="Calibri" w:eastAsia="宋体" w:hAnsi="Calibri" w:cs="Calibri"/>
                                  <w:sz w:val="18"/>
                                  <w:szCs w:val="18"/>
                                </w:rPr>
                                <w:t>：创建文件元数据</w:t>
                              </w:r>
                            </w:p>
                          </w:txbxContent>
                        </wps:txbx>
                        <wps:bodyPr rot="0" vert="horz" wrap="square" lIns="91440" tIns="45720" rIns="91440" bIns="45720" anchor="t" anchorCtr="0">
                          <a:spAutoFit/>
                        </wps:bodyPr>
                      </wps:wsp>
                      <wps:wsp>
                        <wps:cNvPr id="1057" name="文本框 2"/>
                        <wps:cNvSpPr txBox="1">
                          <a:spLocks noChangeArrowheads="1"/>
                        </wps:cNvSpPr>
                        <wps:spPr bwMode="auto">
                          <a:xfrm>
                            <a:off x="877327" y="577269"/>
                            <a:ext cx="792723" cy="381635"/>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3</w:t>
                              </w:r>
                              <w:r w:rsidRPr="00FB7C27">
                                <w:rPr>
                                  <w:rFonts w:ascii="Calibri" w:eastAsia="宋体" w:hAnsi="Calibri" w:cs="Calibri"/>
                                  <w:sz w:val="18"/>
                                  <w:szCs w:val="18"/>
                                </w:rPr>
                                <w:t>：写入数据</w:t>
                              </w:r>
                            </w:p>
                          </w:txbxContent>
                        </wps:txbx>
                        <wps:bodyPr rot="0" vert="horz" wrap="square" lIns="91440" tIns="45720" rIns="91440" bIns="45720" anchor="t" anchorCtr="0">
                          <a:noAutofit/>
                        </wps:bodyPr>
                      </wps:wsp>
                      <wps:wsp>
                        <wps:cNvPr id="1058" name="文本框 2"/>
                        <wps:cNvSpPr txBox="1">
                          <a:spLocks noChangeArrowheads="1"/>
                        </wps:cNvSpPr>
                        <wps:spPr bwMode="auto">
                          <a:xfrm>
                            <a:off x="616342" y="1032408"/>
                            <a:ext cx="818758" cy="288793"/>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6</w:t>
                              </w:r>
                              <w:r w:rsidRPr="00FB7C27">
                                <w:rPr>
                                  <w:rFonts w:ascii="Calibri" w:eastAsia="宋体" w:hAnsi="Calibri" w:cs="Calibri"/>
                                  <w:sz w:val="18"/>
                                  <w:szCs w:val="18"/>
                                </w:rPr>
                                <w:t>：关闭文件</w:t>
                              </w:r>
                            </w:p>
                          </w:txbxContent>
                        </wps:txbx>
                        <wps:bodyPr rot="0" vert="horz" wrap="square" lIns="91440" tIns="45720" rIns="91440" bIns="45720" anchor="t" anchorCtr="0">
                          <a:noAutofit/>
                        </wps:bodyPr>
                      </wps:wsp>
                      <wps:wsp>
                        <wps:cNvPr id="1060" name="文本框 2"/>
                        <wps:cNvSpPr txBox="1">
                          <a:spLocks noChangeArrowheads="1"/>
                        </wps:cNvSpPr>
                        <wps:spPr bwMode="auto">
                          <a:xfrm>
                            <a:off x="918602" y="1623079"/>
                            <a:ext cx="946150" cy="257791"/>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4</w:t>
                              </w:r>
                              <w:r w:rsidRPr="00FB7C27">
                                <w:rPr>
                                  <w:rFonts w:ascii="Calibri" w:eastAsia="宋体" w:hAnsi="Calibri" w:cs="Calibri"/>
                                  <w:sz w:val="18"/>
                                  <w:szCs w:val="18"/>
                                </w:rPr>
                                <w:t>：写入数据包</w:t>
                              </w:r>
                            </w:p>
                          </w:txbxContent>
                        </wps:txbx>
                        <wps:bodyPr rot="0" vert="horz" wrap="square" lIns="91440" tIns="45720" rIns="91440" bIns="45720" anchor="t" anchorCtr="0">
                          <a:noAutofit/>
                        </wps:bodyPr>
                      </wps:wsp>
                      <wps:wsp>
                        <wps:cNvPr id="1062" name="直接箭头连接符 1062"/>
                        <wps:cNvCnPr>
                          <a:stCxn id="167" idx="0"/>
                          <a:endCxn id="166" idx="2"/>
                        </wps:cNvCnPr>
                        <wps:spPr>
                          <a:xfrm flipH="1" flipV="1">
                            <a:off x="4383383" y="750182"/>
                            <a:ext cx="97" cy="252646"/>
                          </a:xfrm>
                          <a:prstGeom prst="straightConnector1">
                            <a:avLst/>
                          </a:prstGeom>
                          <a:ln w="6350">
                            <a:tailEnd type="triangle"/>
                          </a:ln>
                        </wps:spPr>
                        <wps:style>
                          <a:lnRef idx="1">
                            <a:schemeClr val="dk1"/>
                          </a:lnRef>
                          <a:fillRef idx="0">
                            <a:schemeClr val="dk1"/>
                          </a:fillRef>
                          <a:effectRef idx="0">
                            <a:schemeClr val="dk1"/>
                          </a:effectRef>
                          <a:fontRef idx="minor">
                            <a:schemeClr val="tx1"/>
                          </a:fontRef>
                        </wps:style>
                        <wps:bodyPr/>
                      </wps:wsp>
                      <wps:wsp>
                        <wps:cNvPr id="1064" name="文本框 2"/>
                        <wps:cNvSpPr txBox="1">
                          <a:spLocks noChangeArrowheads="1"/>
                        </wps:cNvSpPr>
                        <wps:spPr bwMode="auto">
                          <a:xfrm>
                            <a:off x="438150" y="204583"/>
                            <a:ext cx="1022350" cy="258967"/>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1</w:t>
                              </w:r>
                              <w:r w:rsidRPr="00FB7C27">
                                <w:rPr>
                                  <w:rFonts w:ascii="Calibri" w:eastAsia="宋体" w:hAnsi="Calibri" w:cs="Calibri"/>
                                  <w:sz w:val="18"/>
                                  <w:szCs w:val="18"/>
                                </w:rPr>
                                <w:t>：创建文件请求</w:t>
                              </w:r>
                            </w:p>
                          </w:txbxContent>
                        </wps:txbx>
                        <wps:bodyPr rot="0" vert="horz" wrap="square" lIns="91440" tIns="45720" rIns="91440" bIns="45720" anchor="t" anchorCtr="0">
                          <a:noAutofit/>
                        </wps:bodyPr>
                      </wps:wsp>
                      <wps:wsp>
                        <wps:cNvPr id="1070" name="直接箭头连接符 1070"/>
                        <wps:cNvCnPr/>
                        <wps:spPr>
                          <a:xfrm>
                            <a:off x="2161200" y="1485339"/>
                            <a:ext cx="0" cy="459740"/>
                          </a:xfrm>
                          <a:prstGeom prst="straightConnector1">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wps:wsp>
                        <wps:cNvPr id="1071" name="文本框 2"/>
                        <wps:cNvSpPr txBox="1">
                          <a:spLocks noChangeArrowheads="1"/>
                        </wps:cNvSpPr>
                        <wps:spPr bwMode="auto">
                          <a:xfrm>
                            <a:off x="2095976" y="1608326"/>
                            <a:ext cx="1168400" cy="295910"/>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5</w:t>
                              </w:r>
                              <w:r w:rsidRPr="00FB7C27">
                                <w:rPr>
                                  <w:rFonts w:ascii="Calibri" w:eastAsia="宋体" w:hAnsi="Calibri" w:cs="Calibri"/>
                                  <w:sz w:val="18"/>
                                  <w:szCs w:val="18"/>
                                </w:rPr>
                                <w:t>：接收确认包</w:t>
                              </w:r>
                            </w:p>
                          </w:txbxContent>
                        </wps:txbx>
                        <wps:bodyPr rot="0" vert="horz" wrap="square" lIns="91440" tIns="45720" rIns="91440" bIns="45720" anchor="t" anchorCtr="0">
                          <a:spAutoFit/>
                        </wps:bodyPr>
                      </wps:wsp>
                      <wps:wsp>
                        <wps:cNvPr id="1073" name="直接箭头连接符 1073"/>
                        <wps:cNvCnPr/>
                        <wps:spPr>
                          <a:xfrm>
                            <a:off x="2413635" y="2164779"/>
                            <a:ext cx="5025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74" name="直接箭头连接符 1074"/>
                        <wps:cNvCnPr/>
                        <wps:spPr>
                          <a:xfrm>
                            <a:off x="2405770" y="2468378"/>
                            <a:ext cx="502285" cy="0"/>
                          </a:xfrm>
                          <a:prstGeom prst="straightConnector1">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wps:wsp>
                        <wps:cNvPr id="1075" name="直接箭头连接符 1075"/>
                        <wps:cNvCnPr/>
                        <wps:spPr>
                          <a:xfrm>
                            <a:off x="3755685" y="2172630"/>
                            <a:ext cx="50228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76" name="直接箭头连接符 1076"/>
                        <wps:cNvCnPr/>
                        <wps:spPr>
                          <a:xfrm>
                            <a:off x="3747430" y="2476160"/>
                            <a:ext cx="502285" cy="0"/>
                          </a:xfrm>
                          <a:prstGeom prst="straightConnector1">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wps:wsp>
                        <wps:cNvPr id="1077" name="文本框 2"/>
                        <wps:cNvSpPr txBox="1">
                          <a:spLocks noChangeArrowheads="1"/>
                        </wps:cNvSpPr>
                        <wps:spPr bwMode="auto">
                          <a:xfrm>
                            <a:off x="2516800" y="1938447"/>
                            <a:ext cx="277200" cy="295910"/>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4</w:t>
                              </w:r>
                            </w:p>
                          </w:txbxContent>
                        </wps:txbx>
                        <wps:bodyPr rot="0" vert="horz" wrap="square" lIns="91440" tIns="45720" rIns="91440" bIns="45720" anchor="t" anchorCtr="0">
                          <a:spAutoFit/>
                        </wps:bodyPr>
                      </wps:wsp>
                      <wps:wsp>
                        <wps:cNvPr id="1078" name="文本框 2"/>
                        <wps:cNvSpPr txBox="1">
                          <a:spLocks noChangeArrowheads="1"/>
                        </wps:cNvSpPr>
                        <wps:spPr bwMode="auto">
                          <a:xfrm>
                            <a:off x="3862683" y="1938215"/>
                            <a:ext cx="276860" cy="295275"/>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4</w:t>
                              </w:r>
                            </w:p>
                          </w:txbxContent>
                        </wps:txbx>
                        <wps:bodyPr rot="0" vert="horz" wrap="square" lIns="91440" tIns="45720" rIns="91440" bIns="45720" anchor="t" anchorCtr="0">
                          <a:spAutoFit/>
                        </wps:bodyPr>
                      </wps:wsp>
                      <wps:wsp>
                        <wps:cNvPr id="1079" name="文本框 2"/>
                        <wps:cNvSpPr txBox="1">
                          <a:spLocks noChangeArrowheads="1"/>
                        </wps:cNvSpPr>
                        <wps:spPr bwMode="auto">
                          <a:xfrm>
                            <a:off x="3862683" y="2430967"/>
                            <a:ext cx="276860" cy="295910"/>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5</w:t>
                              </w:r>
                            </w:p>
                          </w:txbxContent>
                        </wps:txbx>
                        <wps:bodyPr rot="0" vert="horz" wrap="square" lIns="91440" tIns="45720" rIns="91440" bIns="45720" anchor="t" anchorCtr="0">
                          <a:spAutoFit/>
                        </wps:bodyPr>
                      </wps:wsp>
                      <wps:wsp>
                        <wps:cNvPr id="1080" name="文本框 2"/>
                        <wps:cNvSpPr txBox="1">
                          <a:spLocks noChangeArrowheads="1"/>
                        </wps:cNvSpPr>
                        <wps:spPr bwMode="auto">
                          <a:xfrm>
                            <a:off x="2516800" y="2439956"/>
                            <a:ext cx="276860" cy="295910"/>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5</w:t>
                              </w:r>
                            </w:p>
                          </w:txbxContent>
                        </wps:txbx>
                        <wps:bodyPr rot="0" vert="horz" wrap="square" lIns="91440" tIns="45720" rIns="91440" bIns="45720" anchor="t" anchorCtr="0">
                          <a:spAutoFit/>
                        </wps:bodyPr>
                      </wps:wsp>
                      <wps:wsp>
                        <wps:cNvPr id="1081" name="直接箭头连接符 1081"/>
                        <wps:cNvCnPr>
                          <a:stCxn id="1047" idx="3"/>
                          <a:endCxn id="167" idx="1"/>
                        </wps:cNvCnPr>
                        <wps:spPr>
                          <a:xfrm flipV="1">
                            <a:off x="2787358" y="1179970"/>
                            <a:ext cx="916354" cy="1689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2" name="文本框 2"/>
                        <wps:cNvSpPr txBox="1">
                          <a:spLocks noChangeArrowheads="1"/>
                        </wps:cNvSpPr>
                        <wps:spPr bwMode="auto">
                          <a:xfrm>
                            <a:off x="2885100" y="1281939"/>
                            <a:ext cx="1168400" cy="295275"/>
                          </a:xfrm>
                          <a:prstGeom prst="rect">
                            <a:avLst/>
                          </a:prstGeom>
                          <a:noFill/>
                          <a:ln w="6350">
                            <a:noFill/>
                            <a:miter lim="800000"/>
                            <a:headEnd/>
                            <a:tailEnd/>
                          </a:ln>
                        </wps:spPr>
                        <wps:txb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7</w:t>
                              </w:r>
                              <w:r w:rsidRPr="00FB7C27">
                                <w:rPr>
                                  <w:rFonts w:ascii="Calibri" w:eastAsia="宋体" w:hAnsi="Calibri" w:cs="Calibri"/>
                                  <w:sz w:val="18"/>
                                  <w:szCs w:val="18"/>
                                </w:rPr>
                                <w:t>：写操作完成</w:t>
                              </w:r>
                            </w:p>
                          </w:txbxContent>
                        </wps:txbx>
                        <wps:bodyPr rot="0" vert="horz" wrap="square" lIns="91440" tIns="45720" rIns="91440" bIns="45720" anchor="t" anchorCtr="0">
                          <a:spAutoFit/>
                        </wps:bodyPr>
                      </wps:wsp>
                      <wps:wsp>
                        <wps:cNvPr id="166" name="流程图: 文档 166"/>
                        <wps:cNvSpPr/>
                        <wps:spPr>
                          <a:xfrm>
                            <a:off x="3747430" y="96180"/>
                            <a:ext cx="1271905" cy="700405"/>
                          </a:xfrm>
                          <a:prstGeom prst="flowChartDocumen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spacing w:line="200" w:lineRule="exact"/>
                                <w:jc w:val="center"/>
                                <w:rPr>
                                  <w:rFonts w:ascii="Calibri" w:eastAsia="宋体" w:hAnsi="Calibri" w:cs="Calibri"/>
                                  <w:kern w:val="0"/>
                                  <w:sz w:val="24"/>
                                  <w:szCs w:val="24"/>
                                </w:rPr>
                              </w:pPr>
                              <w:r w:rsidRPr="00FB7C27">
                                <w:rPr>
                                  <w:rFonts w:ascii="Calibri" w:eastAsia="宋体" w:hAnsi="Calibri" w:cs="Calibri"/>
                                  <w:sz w:val="18"/>
                                  <w:szCs w:val="18"/>
                                </w:rPr>
                                <w:t>元数据</w:t>
                              </w:r>
                            </w:p>
                            <w:p w:rsidR="00FB7C27" w:rsidRPr="00FB7C27" w:rsidRDefault="00FB7C27" w:rsidP="00FB7C27">
                              <w:pPr>
                                <w:spacing w:line="200" w:lineRule="exact"/>
                                <w:jc w:val="center"/>
                                <w:rPr>
                                  <w:rFonts w:ascii="Calibri" w:eastAsia="宋体" w:hAnsi="Calibri" w:cs="Calibri"/>
                                </w:rPr>
                              </w:pPr>
                              <w:r w:rsidRPr="00FB7C27">
                                <w:rPr>
                                  <w:rFonts w:ascii="Calibri" w:eastAsia="宋体" w:hAnsi="Calibri" w:cs="Calibri"/>
                                  <w:sz w:val="18"/>
                                  <w:szCs w:val="18"/>
                                </w:rPr>
                                <w:t>(</w:t>
                              </w:r>
                              <w:r w:rsidRPr="00FB7C27">
                                <w:rPr>
                                  <w:rFonts w:ascii="Calibri" w:eastAsia="宋体" w:hAnsi="Calibri" w:cs="Calibri"/>
                                  <w:sz w:val="18"/>
                                  <w:szCs w:val="18"/>
                                </w:rPr>
                                <w:t>名称，块个数，地址，</w:t>
                              </w:r>
                              <w:r w:rsidRPr="00FB7C27">
                                <w:rPr>
                                  <w:rFonts w:ascii="Calibri" w:eastAsia="宋体" w:hAnsi="Calibri" w:cs="Calibri"/>
                                  <w:sz w:val="18"/>
                                  <w:szCs w:val="18"/>
                                </w:rPr>
                                <w: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3703712" y="1002960"/>
                            <a:ext cx="1359535" cy="354330"/>
                          </a:xfrm>
                          <a:prstGeom prst="rect">
                            <a:avLst/>
                          </a:prstGeom>
                          <a:ln w="6350"/>
                        </wps:spPr>
                        <wps:style>
                          <a:lnRef idx="2">
                            <a:schemeClr val="dk1"/>
                          </a:lnRef>
                          <a:fillRef idx="1">
                            <a:schemeClr val="lt1"/>
                          </a:fillRef>
                          <a:effectRef idx="0">
                            <a:schemeClr val="dk1"/>
                          </a:effectRef>
                          <a:fontRef idx="minor">
                            <a:schemeClr val="dk1"/>
                          </a:fontRef>
                        </wps:style>
                        <wps:txbx>
                          <w:txbxContent>
                            <w:p w:rsidR="00FB7C27" w:rsidRPr="00FB7C27" w:rsidRDefault="00FB7C27" w:rsidP="00FB7C27">
                              <w:pPr>
                                <w:spacing w:line="200" w:lineRule="exact"/>
                                <w:jc w:val="center"/>
                                <w:rPr>
                                  <w:rFonts w:ascii="Calibri" w:eastAsia="宋体" w:hAnsi="Calibri" w:cs="Calibri"/>
                                  <w:kern w:val="0"/>
                                  <w:sz w:val="24"/>
                                  <w:szCs w:val="24"/>
                                </w:rPr>
                              </w:pPr>
                              <w:r w:rsidRPr="00FB7C27">
                                <w:rPr>
                                  <w:rFonts w:ascii="Calibri" w:eastAsia="宋体" w:hAnsi="Calibri" w:cs="Calibri"/>
                                  <w:sz w:val="18"/>
                                  <w:szCs w:val="18"/>
                                </w:rPr>
                                <w:t>名称节点</w:t>
                              </w:r>
                            </w:p>
                            <w:p w:rsidR="00FB7C27" w:rsidRPr="00FB7C27" w:rsidRDefault="00FB7C27" w:rsidP="00FB7C27">
                              <w:pPr>
                                <w:spacing w:line="200" w:lineRule="exact"/>
                                <w:jc w:val="center"/>
                                <w:rPr>
                                  <w:rFonts w:ascii="Calibri" w:eastAsia="宋体" w:hAnsi="Calibri" w:cs="Calibri"/>
                                </w:rPr>
                              </w:pPr>
                              <w:r w:rsidRPr="00FB7C27">
                                <w:rPr>
                                  <w:rFonts w:ascii="Calibri" w:eastAsia="宋体" w:hAnsi="Calibri" w:cs="Calibri"/>
                                  <w:sz w:val="18"/>
                                  <w:szCs w:val="18"/>
                                </w:rPr>
                                <w:t>NameNod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8" name="文本框 2"/>
                        <wps:cNvSpPr txBox="1">
                          <a:spLocks noChangeArrowheads="1"/>
                        </wps:cNvSpPr>
                        <wps:spPr bwMode="auto">
                          <a:xfrm>
                            <a:off x="2923200" y="2717460"/>
                            <a:ext cx="818515" cy="340995"/>
                          </a:xfrm>
                          <a:prstGeom prst="rect">
                            <a:avLst/>
                          </a:prstGeom>
                          <a:noFill/>
                          <a:ln w="6350">
                            <a:noFill/>
                            <a:miter lim="800000"/>
                            <a:headEnd/>
                            <a:tailEnd/>
                          </a:ln>
                        </wps:spPr>
                        <wps:txbx>
                          <w:txbxContent>
                            <w:p w:rsidR="00FB7C27" w:rsidRPr="00FB7C27" w:rsidRDefault="00FB7C27" w:rsidP="00FB7C27">
                              <w:pPr>
                                <w:spacing w:line="200" w:lineRule="exact"/>
                                <w:jc w:val="center"/>
                                <w:rPr>
                                  <w:rFonts w:ascii="Calibri" w:eastAsia="宋体" w:hAnsi="Calibri" w:cs="Calibri"/>
                                  <w:sz w:val="18"/>
                                  <w:szCs w:val="18"/>
                                </w:rPr>
                              </w:pPr>
                              <w:r w:rsidRPr="00FB7C27">
                                <w:rPr>
                                  <w:rFonts w:ascii="Calibri" w:eastAsia="宋体" w:hAnsi="Calibri" w:cs="Calibri"/>
                                  <w:sz w:val="18"/>
                                  <w:szCs w:val="18"/>
                                </w:rPr>
                                <w:t>数据节点</w:t>
                              </w:r>
                              <w:r w:rsidRPr="00FB7C27">
                                <w:rPr>
                                  <w:rFonts w:ascii="Calibri" w:eastAsia="宋体" w:hAnsi="Calibri" w:cs="Calibri"/>
                                  <w:sz w:val="18"/>
                                  <w:szCs w:val="18"/>
                                </w:rPr>
                                <w:t>DataNode</w:t>
                              </w:r>
                            </w:p>
                          </w:txbxContent>
                        </wps:txbx>
                        <wps:bodyPr rot="0" vert="horz" wrap="square" lIns="91440" tIns="45720" rIns="91440" bIns="45720" anchor="t" anchorCtr="0">
                          <a:noAutofit/>
                        </wps:bodyPr>
                      </wps:wsp>
                      <wps:wsp>
                        <wps:cNvPr id="169" name="文本框 2"/>
                        <wps:cNvSpPr txBox="1">
                          <a:spLocks noChangeArrowheads="1"/>
                        </wps:cNvSpPr>
                        <wps:spPr bwMode="auto">
                          <a:xfrm>
                            <a:off x="4268862" y="2708325"/>
                            <a:ext cx="818515" cy="340995"/>
                          </a:xfrm>
                          <a:prstGeom prst="rect">
                            <a:avLst/>
                          </a:prstGeom>
                          <a:noFill/>
                          <a:ln w="6350">
                            <a:noFill/>
                            <a:miter lim="800000"/>
                            <a:headEnd/>
                            <a:tailEnd/>
                          </a:ln>
                        </wps:spPr>
                        <wps:txbx>
                          <w:txbxContent>
                            <w:p w:rsidR="00FB7C27" w:rsidRPr="00FB7C27" w:rsidRDefault="00FB7C27" w:rsidP="00FB7C27">
                              <w:pPr>
                                <w:spacing w:line="200" w:lineRule="exact"/>
                                <w:jc w:val="center"/>
                                <w:rPr>
                                  <w:rFonts w:ascii="Calibri" w:eastAsia="宋体" w:hAnsi="Calibri" w:cs="Calibri"/>
                                  <w:sz w:val="18"/>
                                  <w:szCs w:val="18"/>
                                </w:rPr>
                              </w:pPr>
                              <w:r w:rsidRPr="00FB7C27">
                                <w:rPr>
                                  <w:rFonts w:ascii="Calibri" w:eastAsia="宋体" w:hAnsi="Calibri" w:cs="Calibri"/>
                                  <w:sz w:val="18"/>
                                  <w:szCs w:val="18"/>
                                </w:rPr>
                                <w:t>数据节点</w:t>
                              </w:r>
                              <w:r w:rsidRPr="00FB7C27">
                                <w:rPr>
                                  <w:rFonts w:ascii="Calibri" w:eastAsia="宋体" w:hAnsi="Calibri" w:cs="Calibri"/>
                                  <w:sz w:val="18"/>
                                  <w:szCs w:val="18"/>
                                </w:rPr>
                                <w:t>DataNode</w:t>
                              </w:r>
                            </w:p>
                          </w:txbxContent>
                        </wps:txbx>
                        <wps:bodyPr rot="0" vert="horz" wrap="square" lIns="91440" tIns="45720" rIns="91440" bIns="45720" anchor="t" anchorCtr="0">
                          <a:noAutofit/>
                        </wps:bodyPr>
                      </wps:wsp>
                    </wpc:wpc>
                  </a:graphicData>
                </a:graphic>
              </wp:inline>
            </w:drawing>
          </mc:Choice>
          <mc:Fallback>
            <w:pict>
              <v:group w14:anchorId="4BAC7DAC" id="画布 1068" o:spid="_x0000_s1176" editas="canvas" style="width:415.3pt;height:240.8pt;mso-position-horizontal-relative:char;mso-position-vertical-relative:line" coordsize="52743,305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">
                <v:shape id="_x0000_s1177" type="#_x0000_t75" style="position:absolute;width:52743;height:30581;visibility:visible;mso-wrap-style:square">
                  <v:fill o:detectmouseclick="t"/>
                  <v:path o:connecttype="none"/>
                </v:shape>
                <v:rect id="矩形 103" o:spid="_x0000_s1178" style="position:absolute;left:1800;top:1190;width:27622;height:15481;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" fillcolor="white [3201]" strokecolor="black [3200]" strokeweight=".5pt">
                  <v:stroke dashstyle="dash"/>
                  <v:textbo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客户端</w:t>
                        </w:r>
                        <w:r w:rsidRPr="00FB7C27">
                          <w:rPr>
                            <w:rFonts w:ascii="Calibri" w:eastAsia="宋体" w:hAnsi="Calibri" w:cs="Calibri"/>
                            <w:sz w:val="18"/>
                            <w:szCs w:val="18"/>
                          </w:rPr>
                          <w:t>JVM</w:t>
                        </w:r>
                      </w:p>
                    </w:txbxContent>
                  </v:textbox>
                </v:rect>
                <v:rect id="矩形 1026" o:spid="_x0000_s1179" style="position:absolute;left:15789;top:19450;width:8268;height: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" fillcolor="white [3201]" strokecolor="black [3200]" strokeweight=".5pt"/>
                <v:rect id="矩形 1027" o:spid="_x0000_s1180" style="position:absolute;left:29163;top:19548;width:8267;height:76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" fillcolor="white [3201]" strokecolor="black [3200]" strokeweight=".5pt"/>
                <v:rect id="矩形 1028" o:spid="_x0000_s1181" style="position:absolute;left:16583;top:20485;width:3099;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1</w:t>
                        </w:r>
                      </w:p>
                    </w:txbxContent>
                  </v:textbox>
                </v:rect>
                <v:rect id="矩形 1029" o:spid="_x0000_s1182" style="position:absolute;left:20291;top:20485;width:3207;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3</w:t>
                        </w:r>
                      </w:p>
                    </w:txbxContent>
                  </v:textbox>
                </v:rect>
                <v:rect id="矩形 1030" o:spid="_x0000_s1183" style="position:absolute;left:16507;top:23717;width:3175;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5</w:t>
                        </w:r>
                      </w:p>
                    </w:txbxContent>
                  </v:textbox>
                </v:rect>
                <v:rect id="矩形 1031" o:spid="_x0000_s1184" style="position:absolute;left:20291;top:23717;width:3207;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2</w:t>
                        </w:r>
                      </w:p>
                    </w:txbxContent>
                  </v:textbox>
                </v:rect>
                <v:rect id="矩形 1032" o:spid="_x0000_s1185" style="position:absolute;left:42612;top:19385;width:8268;height:7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" fillcolor="white [3201]" strokecolor="black [3200]" strokeweight=".5pt"/>
                <v:shape id="文本框 2" o:spid="_x0000_s1186" type="#_x0000_t202" style="position:absolute;left:15872;top:27146;width:8185;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" filled="f" stroked="f" strokeweight=".5pt">
                  <v:textbox>
                    <w:txbxContent>
                      <w:p w:rsidR="00FB7C27" w:rsidRPr="00FB7C27" w:rsidRDefault="00FB7C27" w:rsidP="00FB7C27">
                        <w:pPr>
                          <w:spacing w:line="200" w:lineRule="exact"/>
                          <w:jc w:val="center"/>
                          <w:rPr>
                            <w:rFonts w:ascii="Calibri" w:eastAsia="宋体" w:hAnsi="Calibri" w:cs="Calibri"/>
                            <w:sz w:val="18"/>
                            <w:szCs w:val="18"/>
                          </w:rPr>
                        </w:pPr>
                        <w:r w:rsidRPr="00FB7C27">
                          <w:rPr>
                            <w:rFonts w:ascii="Calibri" w:eastAsia="宋体" w:hAnsi="Calibri" w:cs="Calibri"/>
                            <w:sz w:val="18"/>
                            <w:szCs w:val="18"/>
                          </w:rPr>
                          <w:t>数据节点</w:t>
                        </w:r>
                        <w:r w:rsidRPr="00FB7C27">
                          <w:rPr>
                            <w:rFonts w:ascii="Calibri" w:eastAsia="宋体" w:hAnsi="Calibri" w:cs="Calibri"/>
                            <w:sz w:val="18"/>
                            <w:szCs w:val="18"/>
                          </w:rPr>
                          <w:t>DataNode</w:t>
                        </w:r>
                      </w:p>
                    </w:txbxContent>
                  </v:textbox>
                </v:shape>
                <v:rect id="矩形 1036" o:spid="_x0000_s1187" style="position:absolute;left:29798;top:20507;width:3098;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2</w:t>
                        </w:r>
                      </w:p>
                    </w:txbxContent>
                  </v:textbox>
                </v:rect>
                <v:rect id="矩形 1037" o:spid="_x0000_s1188" style="position:absolute;left:33506;top:20507;width:3207;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3</w:t>
                        </w:r>
                      </w:p>
                    </w:txbxContent>
                  </v:textbox>
                </v:rect>
                <v:rect id="矩形 1038" o:spid="_x0000_s1189" style="position:absolute;left:29721;top:23739;width:3175;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5</w:t>
                        </w:r>
                      </w:p>
                    </w:txbxContent>
                  </v:textbox>
                </v:rect>
                <v:rect id="矩形 1039" o:spid="_x0000_s1190" style="position:absolute;left:33506;top:23739;width:3207;height:2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p>
                    </w:txbxContent>
                  </v:textbox>
                </v:rect>
                <v:rect id="矩形 1040" o:spid="_x0000_s1191" style="position:absolute;left:43298;top:20343;width:3099;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5</w:t>
                        </w:r>
                      </w:p>
                    </w:txbxContent>
                  </v:textbox>
                </v:rect>
                <v:rect id="矩形 1041" o:spid="_x0000_s1192" style="position:absolute;left:47006;top:20343;width:3207;height:2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3</w:t>
                        </w:r>
                      </w:p>
                    </w:txbxContent>
                  </v:textbox>
                </v:rect>
                <v:rect id="矩形 1042" o:spid="_x0000_s1193" style="position:absolute;left:43222;top:23576;width:3175;height:2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1</w:t>
                        </w:r>
                      </w:p>
                    </w:txbxContent>
                  </v:textbox>
                </v:rect>
                <v:rect id="矩形 1043" o:spid="_x0000_s1194" style="position:absolute;left:47006;top:23576;width:3207;height:2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2</w:t>
                        </w:r>
                      </w:p>
                    </w:txbxContent>
                  </v:textbox>
                </v:rect>
                <v:roundrect id="圆角矩形 63" o:spid="_x0000_s1195" style="position:absolute;left:3731;top:4127;width:3257;height:698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" fillcolor="white [3201]" strokecolor="black [3200]" strokeweight=".5pt">
                  <v:stroke joinstyle="miter"/>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客户端</w:t>
                        </w:r>
                      </w:p>
                    </w:txbxContent>
                  </v:textbox>
                </v:roundrect>
                <v:rect id="矩形 1045" o:spid="_x0000_s1196" style="position:absolute;left:14837;top:2356;width:13989;height:31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" fillcolor="white [3201]" strokecolor="black [3200]" strokeweight=".5pt">
                  <v:textbox>
                    <w:txbxContent>
                      <w:p w:rsidR="00FB7C27" w:rsidRPr="00FB7C27" w:rsidRDefault="00FB7C27" w:rsidP="00FB7C27">
                        <w:pPr>
                          <w:jc w:val="center"/>
                          <w:rPr>
                            <w:rFonts w:ascii="Calibri" w:eastAsia="宋体" w:hAnsi="Calibri" w:cs="Calibri"/>
                            <w:kern w:val="0"/>
                            <w:sz w:val="24"/>
                          </w:rPr>
                        </w:pPr>
                        <w:r w:rsidRPr="00FB7C27">
                          <w:rPr>
                            <w:rFonts w:ascii="Calibri" w:eastAsia="宋体" w:hAnsi="Calibri" w:cs="Calibri"/>
                            <w:sz w:val="18"/>
                            <w:szCs w:val="18"/>
                          </w:rPr>
                          <w:t>DistributedFileSytem</w:t>
                        </w:r>
                      </w:p>
                    </w:txbxContent>
                  </v:textbox>
                </v:rect>
                <v:rect id="矩形 1046" o:spid="_x0000_s1197" style="position:absolute;left:14837;top:8331;width:13989;height:75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" fillcolor="white [3201]" strokecolor="black [3200]" strokeweight=".5pt">
                  <v:textbox>
                    <w:txbxContent>
                      <w:p w:rsidR="00FB7C27" w:rsidRPr="00FB7C27" w:rsidRDefault="00FB7C27" w:rsidP="00FB7C27">
                        <w:pPr>
                          <w:jc w:val="center"/>
                          <w:rPr>
                            <w:rFonts w:ascii="Calibri" w:eastAsia="宋体" w:hAnsi="Calibri" w:cs="Calibri"/>
                          </w:rPr>
                        </w:pPr>
                        <w:r w:rsidRPr="00FB7C27">
                          <w:rPr>
                            <w:rFonts w:ascii="Calibri" w:eastAsia="宋体" w:hAnsi="Calibri" w:cs="Calibri"/>
                            <w:sz w:val="18"/>
                            <w:szCs w:val="18"/>
                          </w:rPr>
                          <w:t>FSDataOutputStream</w:t>
                        </w:r>
                      </w:p>
                    </w:txbxContent>
                  </v:textbox>
                </v:rect>
                <v:rect id="矩形 1047" o:spid="_x0000_s1198" style="position:absolute;left:15789;top:12108;width:12084;height:2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" fillcolor="white [3201]" strokecolor="black [3200]" strokeweight=".5pt">
                  <v:textbox style="mso-fit-shape-to-text:t" inset=",1mm,,1mm">
                    <w:txbxContent>
                      <w:p w:rsidR="00FB7C27" w:rsidRPr="00FB7C27" w:rsidRDefault="00FB7C27" w:rsidP="00FB7C27">
                        <w:pPr>
                          <w:jc w:val="center"/>
                          <w:rPr>
                            <w:rFonts w:ascii="Calibri" w:eastAsia="宋体" w:hAnsi="Calibri" w:cs="Calibri"/>
                          </w:rPr>
                        </w:pPr>
                        <w:r w:rsidRPr="00FB7C27">
                          <w:rPr>
                            <w:rFonts w:ascii="Calibri" w:eastAsia="宋体" w:hAnsi="Calibri" w:cs="Calibri"/>
                            <w:sz w:val="18"/>
                            <w:szCs w:val="18"/>
                          </w:rPr>
                          <w:t>DFSOutputStream</w:t>
                        </w:r>
                      </w:p>
                    </w:txbxContent>
                  </v:textbox>
                </v:rect>
                <v:shape id="直接箭头连接符 1048" o:spid="_x0000_s1199" type="#_x0000_t32" style="position:absolute;left:6988;top:3943;width:7849;height:36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" strokecolor="black [3200]" strokeweight=".5pt">
                  <v:stroke endarrow="block" joinstyle="miter"/>
                </v:shape>
                <v:shape id="直接箭头连接符 1049" o:spid="_x0000_s1200" type="#_x0000_t32" style="position:absolute;left:6988;top:7618;width:7934;height:8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" strokecolor="black [3200]" strokeweight=".5pt">
                  <v:stroke endarrow="block" joinstyle="miter"/>
                </v:shape>
                <v:shape id="直接箭头连接符 1050" o:spid="_x0000_s1201" type="#_x0000_t32" style="position:absolute;left:6988;top:7619;width:7849;height:44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" strokecolor="black [3200]" strokeweight=".5pt">
                  <v:stroke endarrow="block" joinstyle="miter"/>
                </v:shape>
                <v:shape id="直接箭头连接符 1053" o:spid="_x0000_s1202" type="#_x0000_t32" style="position:absolute;left:18415;top:14845;width:0;height:46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" strokecolor="black [3200]" strokeweight=".5pt">
                  <v:stroke endarrow="block" joinstyle="miter"/>
                </v:shape>
                <v:shape id="直接箭头连接符 1055" o:spid="_x0000_s1203" type="#_x0000_t32" style="position:absolute;left:28832;top:3942;width:8205;height:78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" strokecolor="black [3200]" strokeweight=".5pt">
                  <v:stroke endarrow="block" joinstyle="miter"/>
                </v:shape>
                <v:shape id="文本框 2" o:spid="_x0000_s1204" type="#_x0000_t202" style="position:absolute;left:31620;top:7365;width:11684;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" filled="f" stroked="f" strokeweight=".5pt">
                  <v:textbox style="mso-fit-shape-to-text:t">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2</w:t>
                        </w:r>
                        <w:r w:rsidRPr="00FB7C27">
                          <w:rPr>
                            <w:rFonts w:ascii="Calibri" w:eastAsia="宋体" w:hAnsi="Calibri" w:cs="Calibri"/>
                            <w:sz w:val="18"/>
                            <w:szCs w:val="18"/>
                          </w:rPr>
                          <w:t>：创建文件元数据</w:t>
                        </w:r>
                      </w:p>
                    </w:txbxContent>
                  </v:textbox>
                </v:shape>
                <v:shape id="文本框 2" o:spid="_x0000_s1205" type="#_x0000_t202" style="position:absolute;left:8773;top:5772;width:7927;height:38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" filled="f" stroked="f" strokeweight=".5pt">
                  <v:textbo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3</w:t>
                        </w:r>
                        <w:r w:rsidRPr="00FB7C27">
                          <w:rPr>
                            <w:rFonts w:ascii="Calibri" w:eastAsia="宋体" w:hAnsi="Calibri" w:cs="Calibri"/>
                            <w:sz w:val="18"/>
                            <w:szCs w:val="18"/>
                          </w:rPr>
                          <w:t>：写入数据</w:t>
                        </w:r>
                      </w:p>
                    </w:txbxContent>
                  </v:textbox>
                </v:shape>
                <v:shape id="文本框 2" o:spid="_x0000_s1206" type="#_x0000_t202" style="position:absolute;left:6163;top:10324;width:8188;height:2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" filled="f" stroked="f" strokeweight=".5pt">
                  <v:textbo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6</w:t>
                        </w:r>
                        <w:r w:rsidRPr="00FB7C27">
                          <w:rPr>
                            <w:rFonts w:ascii="Calibri" w:eastAsia="宋体" w:hAnsi="Calibri" w:cs="Calibri"/>
                            <w:sz w:val="18"/>
                            <w:szCs w:val="18"/>
                          </w:rPr>
                          <w:t>：关闭文件</w:t>
                        </w:r>
                      </w:p>
                    </w:txbxContent>
                  </v:textbox>
                </v:shape>
                <v:shape id="文本框 2" o:spid="_x0000_s1207" type="#_x0000_t202" style="position:absolute;left:9186;top:16230;width:9461;height:2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" filled="f" stroked="f" strokeweight=".5pt">
                  <v:textbo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4</w:t>
                        </w:r>
                        <w:r w:rsidRPr="00FB7C27">
                          <w:rPr>
                            <w:rFonts w:ascii="Calibri" w:eastAsia="宋体" w:hAnsi="Calibri" w:cs="Calibri"/>
                            <w:sz w:val="18"/>
                            <w:szCs w:val="18"/>
                          </w:rPr>
                          <w:t>：写入数据包</w:t>
                        </w:r>
                      </w:p>
                    </w:txbxContent>
                  </v:textbox>
                </v:shape>
                <v:shape id="直接箭头连接符 1062" o:spid="_x0000_s1208" type="#_x0000_t32" style="position:absolute;left:43833;top:7501;width:1;height:252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" strokecolor="black [3200]" strokeweight=".5pt">
                  <v:stroke endarrow="block" joinstyle="miter"/>
                </v:shape>
                <v:shape id="文本框 2" o:spid="_x0000_s1209" type="#_x0000_t202" style="position:absolute;left:4381;top:2045;width:10224;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" filled="f" stroked="f" strokeweight=".5pt">
                  <v:textbox>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1</w:t>
                        </w:r>
                        <w:r w:rsidRPr="00FB7C27">
                          <w:rPr>
                            <w:rFonts w:ascii="Calibri" w:eastAsia="宋体" w:hAnsi="Calibri" w:cs="Calibri"/>
                            <w:sz w:val="18"/>
                            <w:szCs w:val="18"/>
                          </w:rPr>
                          <w:t>：创建文件请求</w:t>
                        </w:r>
                      </w:p>
                    </w:txbxContent>
                  </v:textbox>
                </v:shape>
                <v:shape id="直接箭头连接符 1070" o:spid="_x0000_s1210" type="#_x0000_t32" style="position:absolute;left:21612;top:14853;width:0;height:45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" strokecolor="black [3200]" strokeweight=".5pt">
                  <v:stroke startarrow="block" joinstyle="miter"/>
                </v:shape>
                <v:shape id="文本框 2" o:spid="_x0000_s1211" type="#_x0000_t202" style="position:absolute;left:20959;top:16083;width:11684;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" filled="f" stroked="f" strokeweight=".5pt">
                  <v:textbox style="mso-fit-shape-to-text:t">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5</w:t>
                        </w:r>
                        <w:r w:rsidRPr="00FB7C27">
                          <w:rPr>
                            <w:rFonts w:ascii="Calibri" w:eastAsia="宋体" w:hAnsi="Calibri" w:cs="Calibri"/>
                            <w:sz w:val="18"/>
                            <w:szCs w:val="18"/>
                          </w:rPr>
                          <w:t>：接收确认包</w:t>
                        </w:r>
                      </w:p>
                    </w:txbxContent>
                  </v:textbox>
                </v:shape>
                <v:shape id="直接箭头连接符 1073" o:spid="_x0000_s1212" type="#_x0000_t32" style="position:absolute;left:24136;top:21647;width:50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" strokecolor="black [3200]" strokeweight=".5pt">
                  <v:stroke endarrow="block" joinstyle="miter"/>
                </v:shape>
                <v:shape id="直接箭头连接符 1074" o:spid="_x0000_s1213" type="#_x0000_t32" style="position:absolute;left:24057;top:24683;width:50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" strokecolor="black [3200]" strokeweight=".5pt">
                  <v:stroke startarrow="block" joinstyle="miter"/>
                </v:shape>
                <v:shape id="直接箭头连接符 1075" o:spid="_x0000_s1214" type="#_x0000_t32" style="position:absolute;left:37556;top:21726;width:50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" strokecolor="black [3200]" strokeweight=".5pt">
                  <v:stroke endarrow="block" joinstyle="miter"/>
                </v:shape>
                <v:shape id="直接箭头连接符 1076" o:spid="_x0000_s1215" type="#_x0000_t32" style="position:absolute;left:37474;top:24761;width:50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" strokecolor="black [3200]" strokeweight=".5pt">
                  <v:stroke startarrow="block" joinstyle="miter"/>
                </v:shape>
                <v:shape id="文本框 2" o:spid="_x0000_s1216" type="#_x0000_t202" style="position:absolute;left:25168;top:19384;width:2772;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" filled="f" stroked="f" strokeweight=".5pt">
                  <v:textbox style="mso-fit-shape-to-text:t">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4</w:t>
                        </w:r>
                      </w:p>
                    </w:txbxContent>
                  </v:textbox>
                </v:shape>
                <v:shape id="文本框 2" o:spid="_x0000_s1217" type="#_x0000_t202" style="position:absolute;left:38626;top:19382;width:2769;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" filled="f" stroked="f" strokeweight=".5pt">
                  <v:textbox style="mso-fit-shape-to-text:t">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4</w:t>
                        </w:r>
                      </w:p>
                    </w:txbxContent>
                  </v:textbox>
                </v:shape>
                <v:shape id="文本框 2" o:spid="_x0000_s1218" type="#_x0000_t202" style="position:absolute;left:38626;top:24309;width:2769;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" filled="f" stroked="f" strokeweight=".5pt">
                  <v:textbox style="mso-fit-shape-to-text:t">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5</w:t>
                        </w:r>
                      </w:p>
                    </w:txbxContent>
                  </v:textbox>
                </v:shape>
                <v:shape id="文本框 2" o:spid="_x0000_s1219" type="#_x0000_t202" style="position:absolute;left:25168;top:24399;width:2768;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" filled="f" stroked="f" strokeweight=".5pt">
                  <v:textbox style="mso-fit-shape-to-text:t">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5</w:t>
                        </w:r>
                      </w:p>
                    </w:txbxContent>
                  </v:textbox>
                </v:shape>
                <v:shape id="直接箭头连接符 1081" o:spid="_x0000_s1220" type="#_x0000_t32" style="position:absolute;left:27873;top:11799;width:9164;height:169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" strokecolor="black [3200]" strokeweight=".5pt">
                  <v:stroke endarrow="block" joinstyle="miter"/>
                </v:shape>
                <v:shape id="文本框 2" o:spid="_x0000_s1221" type="#_x0000_t202" style="position:absolute;left:28851;top:12819;width:11684;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" filled="f" stroked="f" strokeweight=".5pt">
                  <v:textbox style="mso-fit-shape-to-text:t">
                    <w:txbxContent>
                      <w:p w:rsidR="00FB7C27" w:rsidRPr="00FB7C27" w:rsidRDefault="00FB7C27" w:rsidP="00FB7C27">
                        <w:pPr>
                          <w:rPr>
                            <w:rFonts w:ascii="Calibri" w:eastAsia="宋体" w:hAnsi="Calibri" w:cs="Calibri"/>
                            <w:kern w:val="0"/>
                            <w:sz w:val="24"/>
                          </w:rPr>
                        </w:pPr>
                        <w:r w:rsidRPr="00FB7C27">
                          <w:rPr>
                            <w:rFonts w:ascii="Calibri" w:eastAsia="宋体" w:hAnsi="Calibri" w:cs="Calibri"/>
                            <w:sz w:val="18"/>
                            <w:szCs w:val="18"/>
                          </w:rPr>
                          <w:t>7</w:t>
                        </w:r>
                        <w:r w:rsidRPr="00FB7C27">
                          <w:rPr>
                            <w:rFonts w:ascii="Calibri" w:eastAsia="宋体" w:hAnsi="Calibri" w:cs="Calibri"/>
                            <w:sz w:val="18"/>
                            <w:szCs w:val="18"/>
                          </w:rPr>
                          <w:t>：写操作完成</w:t>
                        </w:r>
                      </w:p>
                    </w:txbxContent>
                  </v:textbox>
                </v:shape>
                <v:shape id="流程图: 文档 166" o:spid="_x0000_s1222" type="#_x0000_t114" style="position:absolute;left:37474;top:961;width:12719;height:7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" fillcolor="white [3201]" strokecolor="black [3200]" strokeweight=".5pt">
                  <v:textbox>
                    <w:txbxContent>
                      <w:p w:rsidR="00FB7C27" w:rsidRPr="00FB7C27" w:rsidRDefault="00FB7C27" w:rsidP="00FB7C27">
                        <w:pPr>
                          <w:spacing w:line="200" w:lineRule="exact"/>
                          <w:jc w:val="center"/>
                          <w:rPr>
                            <w:rFonts w:ascii="Calibri" w:eastAsia="宋体" w:hAnsi="Calibri" w:cs="Calibri"/>
                            <w:kern w:val="0"/>
                            <w:sz w:val="24"/>
                            <w:szCs w:val="24"/>
                          </w:rPr>
                        </w:pPr>
                        <w:r w:rsidRPr="00FB7C27">
                          <w:rPr>
                            <w:rFonts w:ascii="Calibri" w:eastAsia="宋体" w:hAnsi="Calibri" w:cs="Calibri"/>
                            <w:sz w:val="18"/>
                            <w:szCs w:val="18"/>
                          </w:rPr>
                          <w:t>元数据</w:t>
                        </w:r>
                      </w:p>
                      <w:p w:rsidR="00FB7C27" w:rsidRPr="00FB7C27" w:rsidRDefault="00FB7C27" w:rsidP="00FB7C27">
                        <w:pPr>
                          <w:spacing w:line="200" w:lineRule="exact"/>
                          <w:jc w:val="center"/>
                          <w:rPr>
                            <w:rFonts w:ascii="Calibri" w:eastAsia="宋体" w:hAnsi="Calibri" w:cs="Calibri"/>
                          </w:rPr>
                        </w:pPr>
                        <w:r w:rsidRPr="00FB7C27">
                          <w:rPr>
                            <w:rFonts w:ascii="Calibri" w:eastAsia="宋体" w:hAnsi="Calibri" w:cs="Calibri"/>
                            <w:sz w:val="18"/>
                            <w:szCs w:val="18"/>
                          </w:rPr>
                          <w:t>(</w:t>
                        </w:r>
                        <w:r w:rsidRPr="00FB7C27">
                          <w:rPr>
                            <w:rFonts w:ascii="Calibri" w:eastAsia="宋体" w:hAnsi="Calibri" w:cs="Calibri"/>
                            <w:sz w:val="18"/>
                            <w:szCs w:val="18"/>
                          </w:rPr>
                          <w:t>名称，块个数，地址，</w:t>
                        </w:r>
                        <w:r w:rsidRPr="00FB7C27">
                          <w:rPr>
                            <w:rFonts w:ascii="Calibri" w:eastAsia="宋体" w:hAnsi="Calibri" w:cs="Calibri"/>
                            <w:sz w:val="18"/>
                            <w:szCs w:val="18"/>
                          </w:rPr>
                          <w:t>……)</w:t>
                        </w:r>
                      </w:p>
                    </w:txbxContent>
                  </v:textbox>
                </v:shape>
                <v:rect id="矩形 167" o:spid="_x0000_s1223" style="position:absolute;left:37037;top:10029;width:13595;height:3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" fillcolor="white [3201]" strokecolor="black [3200]" strokeweight=".5pt">
                  <v:textbox>
                    <w:txbxContent>
                      <w:p w:rsidR="00FB7C27" w:rsidRPr="00FB7C27" w:rsidRDefault="00FB7C27" w:rsidP="00FB7C27">
                        <w:pPr>
                          <w:spacing w:line="200" w:lineRule="exact"/>
                          <w:jc w:val="center"/>
                          <w:rPr>
                            <w:rFonts w:ascii="Calibri" w:eastAsia="宋体" w:hAnsi="Calibri" w:cs="Calibri"/>
                            <w:kern w:val="0"/>
                            <w:sz w:val="24"/>
                            <w:szCs w:val="24"/>
                          </w:rPr>
                        </w:pPr>
                        <w:r w:rsidRPr="00FB7C27">
                          <w:rPr>
                            <w:rFonts w:ascii="Calibri" w:eastAsia="宋体" w:hAnsi="Calibri" w:cs="Calibri"/>
                            <w:sz w:val="18"/>
                            <w:szCs w:val="18"/>
                          </w:rPr>
                          <w:t>名称节点</w:t>
                        </w:r>
                      </w:p>
                      <w:p w:rsidR="00FB7C27" w:rsidRPr="00FB7C27" w:rsidRDefault="00FB7C27" w:rsidP="00FB7C27">
                        <w:pPr>
                          <w:spacing w:line="200" w:lineRule="exact"/>
                          <w:jc w:val="center"/>
                          <w:rPr>
                            <w:rFonts w:ascii="Calibri" w:eastAsia="宋体" w:hAnsi="Calibri" w:cs="Calibri"/>
                          </w:rPr>
                        </w:pPr>
                        <w:r w:rsidRPr="00FB7C27">
                          <w:rPr>
                            <w:rFonts w:ascii="Calibri" w:eastAsia="宋体" w:hAnsi="Calibri" w:cs="Calibri"/>
                            <w:sz w:val="18"/>
                            <w:szCs w:val="18"/>
                          </w:rPr>
                          <w:t>NameNode</w:t>
                        </w:r>
                      </w:p>
                    </w:txbxContent>
                  </v:textbox>
                </v:rect>
                <v:shape id="文本框 2" o:spid="_x0000_s1224" type="#_x0000_t202" style="position:absolute;left:29232;top:27174;width:8185;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" filled="f" stroked="f" strokeweight=".5pt">
                  <v:textbox>
                    <w:txbxContent>
                      <w:p w:rsidR="00FB7C27" w:rsidRPr="00FB7C27" w:rsidRDefault="00FB7C27" w:rsidP="00FB7C27">
                        <w:pPr>
                          <w:spacing w:line="200" w:lineRule="exact"/>
                          <w:jc w:val="center"/>
                          <w:rPr>
                            <w:rFonts w:ascii="Calibri" w:eastAsia="宋体" w:hAnsi="Calibri" w:cs="Calibri"/>
                            <w:sz w:val="18"/>
                            <w:szCs w:val="18"/>
                          </w:rPr>
                        </w:pPr>
                        <w:r w:rsidRPr="00FB7C27">
                          <w:rPr>
                            <w:rFonts w:ascii="Calibri" w:eastAsia="宋体" w:hAnsi="Calibri" w:cs="Calibri"/>
                            <w:sz w:val="18"/>
                            <w:szCs w:val="18"/>
                          </w:rPr>
                          <w:t>数据节点</w:t>
                        </w:r>
                        <w:r w:rsidRPr="00FB7C27">
                          <w:rPr>
                            <w:rFonts w:ascii="Calibri" w:eastAsia="宋体" w:hAnsi="Calibri" w:cs="Calibri"/>
                            <w:sz w:val="18"/>
                            <w:szCs w:val="18"/>
                          </w:rPr>
                          <w:t>DataNode</w:t>
                        </w:r>
                      </w:p>
                    </w:txbxContent>
                  </v:textbox>
                </v:shape>
                <v:shape id="文本框 2" o:spid="_x0000_s1225" type="#_x0000_t202" style="position:absolute;left:42688;top:27083;width:8185;height:3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" filled="f" stroked="f" strokeweight=".5pt">
                  <v:textbox>
                    <w:txbxContent>
                      <w:p w:rsidR="00FB7C27" w:rsidRPr="00FB7C27" w:rsidRDefault="00FB7C27" w:rsidP="00FB7C27">
                        <w:pPr>
                          <w:spacing w:line="200" w:lineRule="exact"/>
                          <w:jc w:val="center"/>
                          <w:rPr>
                            <w:rFonts w:ascii="Calibri" w:eastAsia="宋体" w:hAnsi="Calibri" w:cs="Calibri"/>
                            <w:sz w:val="18"/>
                            <w:szCs w:val="18"/>
                          </w:rPr>
                        </w:pPr>
                        <w:r w:rsidRPr="00FB7C27">
                          <w:rPr>
                            <w:rFonts w:ascii="Calibri" w:eastAsia="宋体" w:hAnsi="Calibri" w:cs="Calibri"/>
                            <w:sz w:val="18"/>
                            <w:szCs w:val="18"/>
                          </w:rPr>
                          <w:t>数据节点</w:t>
                        </w:r>
                        <w:r w:rsidRPr="00FB7C27">
                          <w:rPr>
                            <w:rFonts w:ascii="Calibri" w:eastAsia="宋体" w:hAnsi="Calibri" w:cs="Calibri"/>
                            <w:sz w:val="18"/>
                            <w:szCs w:val="18"/>
                          </w:rPr>
                          <w:t>DataNode</w:t>
                        </w:r>
                      </w:p>
                    </w:txbxContent>
                  </v:textbox>
                </v:shape>
                <w10:anchorlock/>
              </v:group>
            </w:pict>
          </mc:Fallback>
        </mc:AlternateContent>
      </w:r>
    </w:p>
    <w:p w:rsidR="001C1FF7" w:rsidRPr="00040D52" w:rsidRDefault="001C1FF7" w:rsidP="005647CF">
      <w:pPr>
        <w:pStyle w:val="DIY9"/>
      </w:pPr>
      <w:r w:rsidRPr="00040D52">
        <w:t>图</w:t>
      </w:r>
      <w:r>
        <w:t xml:space="preserve">2-8 </w:t>
      </w:r>
      <w:r w:rsidRPr="00040D52">
        <w:t xml:space="preserve"> HDFS</w:t>
      </w:r>
      <w:r w:rsidRPr="00040D52">
        <w:t>数据</w:t>
      </w:r>
      <w:r>
        <w:rPr>
          <w:rFonts w:hint="eastAsia"/>
        </w:rPr>
        <w:t>写入</w:t>
      </w:r>
      <w:r w:rsidRPr="00040D52">
        <w:t>过程</w:t>
      </w:r>
    </w:p>
    <w:p w:rsidR="001C1FF7" w:rsidRDefault="00E45A3B" w:rsidP="001C1FF7">
      <w:pPr>
        <w:pStyle w:val="DIY5"/>
        <w:ind w:firstLine="420"/>
      </w:pPr>
      <w:r w:rsidRPr="00E45A3B">
        <w:rPr>
          <w:rFonts w:hint="eastAsia"/>
        </w:rPr>
        <w:t>如果数据节点在写入的过程中失败，</w:t>
      </w:r>
      <w:r w:rsidRPr="00E45A3B">
        <w:t>DFSOutputStream</w:t>
      </w:r>
      <w:r w:rsidRPr="00E45A3B">
        <w:t>关闭</w:t>
      </w:r>
      <w:r w:rsidRPr="00E45A3B">
        <w:t>pipeline</w:t>
      </w:r>
      <w:r w:rsidRPr="00E45A3B">
        <w:t>，将</w:t>
      </w:r>
      <w:r w:rsidRPr="00E45A3B">
        <w:t>ack queue</w:t>
      </w:r>
      <w:r w:rsidRPr="00E45A3B">
        <w:t>中的数据块放入</w:t>
      </w:r>
      <w:r w:rsidRPr="00E45A3B">
        <w:t>data queue</w:t>
      </w:r>
      <w:r w:rsidRPr="00E45A3B">
        <w:t>的开始，当前的数据块在已经写入的数据节点中被</w:t>
      </w:r>
      <w:r w:rsidR="00095298">
        <w:t>名称节点</w:t>
      </w:r>
      <w:r w:rsidRPr="00E45A3B">
        <w:t>赋予新的标示，则错误节点重启后能够察觉其数据块是过时的，会被删除。失败的数据节点从</w:t>
      </w:r>
      <w:r w:rsidRPr="00E45A3B">
        <w:t>pipeline</w:t>
      </w:r>
      <w:r w:rsidRPr="00E45A3B">
        <w:t>中移除，另外的数据块则写入</w:t>
      </w:r>
      <w:r w:rsidRPr="00E45A3B">
        <w:t>pipeline</w:t>
      </w:r>
      <w:r w:rsidRPr="00E45A3B">
        <w:t>中的另外两个数据节点。</w:t>
      </w:r>
      <w:r w:rsidR="007D721F">
        <w:rPr>
          <w:rFonts w:hint="eastAsia"/>
        </w:rPr>
        <w:t>名称</w:t>
      </w:r>
      <w:r w:rsidRPr="00E45A3B">
        <w:t>节点（</w:t>
      </w:r>
      <w:r w:rsidRPr="00E45A3B">
        <w:t>NameNode</w:t>
      </w:r>
      <w:r w:rsidRPr="00E45A3B">
        <w:t>）则被通知此数据块是复制块数不足，会再创建第三份备份。</w:t>
      </w:r>
    </w:p>
    <w:p w:rsidR="001C1FF7" w:rsidRDefault="001C1FF7" w:rsidP="001C1FF7">
      <w:pPr>
        <w:pStyle w:val="DIY5"/>
        <w:ind w:firstLine="420"/>
      </w:pPr>
      <w:r>
        <w:rPr>
          <w:rFonts w:hint="eastAsia"/>
        </w:rPr>
        <w:t>数据写入过程中，如果某个</w:t>
      </w:r>
      <w:r>
        <w:rPr>
          <w:rFonts w:hint="eastAsia"/>
        </w:rPr>
        <w:t>DataNode</w:t>
      </w:r>
      <w:r>
        <w:rPr>
          <w:rFonts w:hint="eastAsia"/>
        </w:rPr>
        <w:t>出现故障，</w:t>
      </w:r>
      <w:r>
        <w:rPr>
          <w:rFonts w:hint="eastAsia"/>
        </w:rPr>
        <w:t>DataStreamer</w:t>
      </w:r>
      <w:r>
        <w:rPr>
          <w:rFonts w:hint="eastAsia"/>
        </w:rPr>
        <w:t>将关闭到此节点的链接，故障节点将从</w:t>
      </w:r>
      <w:r>
        <w:rPr>
          <w:rFonts w:hint="eastAsia"/>
        </w:rPr>
        <w:t>DataNode</w:t>
      </w:r>
      <w:r>
        <w:rPr>
          <w:rFonts w:hint="eastAsia"/>
        </w:rPr>
        <w:t>链中删除，其他</w:t>
      </w:r>
      <w:r>
        <w:rPr>
          <w:rFonts w:hint="eastAsia"/>
        </w:rPr>
        <w:t>DataNode</w:t>
      </w:r>
      <w:r>
        <w:rPr>
          <w:rFonts w:hint="eastAsia"/>
        </w:rPr>
        <w:t>将继续完成写入操作，</w:t>
      </w:r>
      <w:r>
        <w:rPr>
          <w:rFonts w:hint="eastAsia"/>
        </w:rPr>
        <w:t>NameNode</w:t>
      </w:r>
      <w:r>
        <w:rPr>
          <w:rFonts w:hint="eastAsia"/>
        </w:rPr>
        <w:t>通过返回值发现某个</w:t>
      </w:r>
      <w:r>
        <w:rPr>
          <w:rFonts w:hint="eastAsia"/>
        </w:rPr>
        <w:t>DataNode</w:t>
      </w:r>
      <w:r>
        <w:rPr>
          <w:rFonts w:hint="eastAsia"/>
        </w:rPr>
        <w:t>未完成写入任务，会分配另一个</w:t>
      </w:r>
      <w:r>
        <w:rPr>
          <w:rFonts w:hint="eastAsia"/>
        </w:rPr>
        <w:t>DataNode</w:t>
      </w:r>
      <w:r>
        <w:rPr>
          <w:rFonts w:hint="eastAsia"/>
        </w:rPr>
        <w:t>完成此写入操作。对于一个数据块</w:t>
      </w:r>
      <w:r>
        <w:rPr>
          <w:rFonts w:hint="eastAsia"/>
        </w:rPr>
        <w:t>Block</w:t>
      </w:r>
      <w:r>
        <w:rPr>
          <w:rFonts w:hint="eastAsia"/>
        </w:rPr>
        <w:t>，只要有一个副本写入成功，就视为写入完成，后续将启动自动恢复机制，恢复指定副本数量。</w:t>
      </w:r>
    </w:p>
    <w:p w:rsidR="001C1FF7" w:rsidRPr="00AF50D4" w:rsidRDefault="001C1FF7" w:rsidP="001C1FF7">
      <w:pPr>
        <w:pStyle w:val="DIY5"/>
        <w:ind w:firstLine="420"/>
      </w:pPr>
      <w:r w:rsidRPr="00BB7618">
        <w:rPr>
          <w:rFonts w:hint="eastAsia"/>
        </w:rPr>
        <w:t>数据写入可以看作是一个流水线</w:t>
      </w:r>
      <w:r w:rsidRPr="00AF50D4">
        <w:rPr>
          <w:rFonts w:hint="eastAsia"/>
        </w:rPr>
        <w:t>pipeline</w:t>
      </w:r>
      <w:r w:rsidRPr="00AF50D4">
        <w:rPr>
          <w:rFonts w:hint="eastAsia"/>
        </w:rPr>
        <w:t>过程，具体来说，客户端收到</w:t>
      </w:r>
      <w:r w:rsidRPr="00AF50D4">
        <w:rPr>
          <w:rFonts w:hint="eastAsia"/>
        </w:rPr>
        <w:t>NameNode</w:t>
      </w:r>
      <w:r w:rsidRPr="00AF50D4">
        <w:rPr>
          <w:rFonts w:hint="eastAsia"/>
        </w:rPr>
        <w:t>发送的块存储位置</w:t>
      </w:r>
      <w:r w:rsidRPr="00AF50D4">
        <w:rPr>
          <w:rFonts w:hint="eastAsia"/>
        </w:rPr>
        <w:t>DataNode</w:t>
      </w:r>
      <w:r w:rsidRPr="00AF50D4">
        <w:rPr>
          <w:rFonts w:hint="eastAsia"/>
        </w:rPr>
        <w:t>列表后，将做如下工作</w:t>
      </w:r>
      <w:r>
        <w:rPr>
          <w:rFonts w:hint="eastAsia"/>
        </w:rPr>
        <w:t>。</w:t>
      </w:r>
    </w:p>
    <w:p w:rsidR="001C1FF7" w:rsidRPr="00AF50D4" w:rsidRDefault="001C1FF7" w:rsidP="001C1FF7">
      <w:pPr>
        <w:pStyle w:val="DIY5"/>
        <w:ind w:firstLine="420"/>
      </w:pPr>
      <w:r>
        <w:rPr>
          <w:rFonts w:hint="eastAsia"/>
        </w:rPr>
        <w:t>（</w:t>
      </w:r>
      <w:r>
        <w:rPr>
          <w:rFonts w:hint="eastAsia"/>
        </w:rPr>
        <w:t>1</w:t>
      </w:r>
      <w:r>
        <w:rPr>
          <w:rFonts w:hint="eastAsia"/>
        </w:rPr>
        <w:t>）</w:t>
      </w:r>
      <w:r w:rsidRPr="00AF50D4">
        <w:rPr>
          <w:rFonts w:hint="eastAsia"/>
        </w:rPr>
        <w:t>选择</w:t>
      </w:r>
      <w:r w:rsidRPr="00AF50D4">
        <w:rPr>
          <w:rFonts w:hint="eastAsia"/>
        </w:rPr>
        <w:t>DataNode</w:t>
      </w:r>
      <w:r w:rsidRPr="00AF50D4">
        <w:rPr>
          <w:rFonts w:hint="eastAsia"/>
        </w:rPr>
        <w:t>列表中的第一个</w:t>
      </w:r>
      <w:r w:rsidRPr="00AF50D4">
        <w:rPr>
          <w:rFonts w:hint="eastAsia"/>
        </w:rPr>
        <w:t>DataNode1</w:t>
      </w:r>
      <w:r w:rsidRPr="00AF50D4">
        <w:rPr>
          <w:rFonts w:hint="eastAsia"/>
        </w:rPr>
        <w:t>，通过</w:t>
      </w:r>
      <w:r w:rsidRPr="00AF50D4">
        <w:rPr>
          <w:rFonts w:hint="eastAsia"/>
        </w:rPr>
        <w:t>IP</w:t>
      </w:r>
      <w:r w:rsidRPr="00AF50D4">
        <w:rPr>
          <w:rFonts w:hint="eastAsia"/>
        </w:rPr>
        <w:t>地址建立</w:t>
      </w:r>
      <w:r w:rsidRPr="00AF50D4">
        <w:rPr>
          <w:rFonts w:hint="eastAsia"/>
        </w:rPr>
        <w:t>TCP</w:t>
      </w:r>
      <w:r w:rsidRPr="00AF50D4">
        <w:rPr>
          <w:rFonts w:hint="eastAsia"/>
        </w:rPr>
        <w:t>连接</w:t>
      </w:r>
      <w:r>
        <w:rPr>
          <w:rFonts w:hint="eastAsia"/>
        </w:rPr>
        <w:t>。</w:t>
      </w:r>
    </w:p>
    <w:p w:rsidR="001C1FF7" w:rsidRPr="00AF50D4" w:rsidRDefault="001C1FF7" w:rsidP="001C1FF7">
      <w:pPr>
        <w:pStyle w:val="DIY5"/>
        <w:ind w:firstLine="420"/>
      </w:pPr>
      <w:r>
        <w:rPr>
          <w:rFonts w:hint="eastAsia"/>
        </w:rPr>
        <w:t>（</w:t>
      </w:r>
      <w:r>
        <w:rPr>
          <w:rFonts w:hint="eastAsia"/>
        </w:rPr>
        <w:t>2</w:t>
      </w:r>
      <w:r>
        <w:rPr>
          <w:rFonts w:hint="eastAsia"/>
        </w:rPr>
        <w:t>）</w:t>
      </w:r>
      <w:r w:rsidRPr="00AF50D4">
        <w:rPr>
          <w:rFonts w:hint="eastAsia"/>
        </w:rPr>
        <w:t>客户端通知</w:t>
      </w:r>
      <w:r w:rsidRPr="00AF50D4">
        <w:rPr>
          <w:rFonts w:hint="eastAsia"/>
        </w:rPr>
        <w:t>DataNode1</w:t>
      </w:r>
      <w:r w:rsidRPr="00AF50D4">
        <w:rPr>
          <w:rFonts w:hint="eastAsia"/>
        </w:rPr>
        <w:t>准备接收块数据，同时发送后续</w:t>
      </w:r>
      <w:r w:rsidRPr="00AF50D4">
        <w:rPr>
          <w:rFonts w:hint="eastAsia"/>
        </w:rPr>
        <w:t>DataNode</w:t>
      </w:r>
      <w:r w:rsidRPr="00AF50D4">
        <w:rPr>
          <w:rFonts w:hint="eastAsia"/>
        </w:rPr>
        <w:t>的</w:t>
      </w:r>
      <w:r w:rsidRPr="00AF50D4">
        <w:rPr>
          <w:rFonts w:hint="eastAsia"/>
        </w:rPr>
        <w:t>IP</w:t>
      </w:r>
      <w:r w:rsidRPr="00AF50D4">
        <w:rPr>
          <w:rFonts w:hint="eastAsia"/>
        </w:rPr>
        <w:t>地址给</w:t>
      </w:r>
      <w:r w:rsidRPr="00AF50D4">
        <w:rPr>
          <w:rFonts w:hint="eastAsia"/>
        </w:rPr>
        <w:t>DataNode1</w:t>
      </w:r>
      <w:r w:rsidRPr="00AF50D4">
        <w:rPr>
          <w:rFonts w:hint="eastAsia"/>
        </w:rPr>
        <w:t>，副本随后会拷贝到这些</w:t>
      </w:r>
      <w:r w:rsidRPr="00AF50D4">
        <w:rPr>
          <w:rFonts w:hint="eastAsia"/>
        </w:rPr>
        <w:t>DataNode</w:t>
      </w:r>
      <w:r>
        <w:rPr>
          <w:rFonts w:hint="eastAsia"/>
        </w:rPr>
        <w:t>。</w:t>
      </w:r>
    </w:p>
    <w:p w:rsidR="001C1FF7" w:rsidRPr="00AF50D4" w:rsidRDefault="001C1FF7" w:rsidP="001C1FF7">
      <w:pPr>
        <w:pStyle w:val="DIY5"/>
        <w:ind w:firstLine="420"/>
      </w:pPr>
      <w:r>
        <w:rPr>
          <w:rFonts w:hint="eastAsia"/>
        </w:rPr>
        <w:t>（</w:t>
      </w:r>
      <w:r>
        <w:rPr>
          <w:rFonts w:hint="eastAsia"/>
        </w:rPr>
        <w:t>3</w:t>
      </w:r>
      <w:r>
        <w:rPr>
          <w:rFonts w:hint="eastAsia"/>
        </w:rPr>
        <w:t>）</w:t>
      </w:r>
      <w:r w:rsidRPr="00AF50D4">
        <w:t>DataNode</w:t>
      </w:r>
      <w:r w:rsidRPr="00AF50D4">
        <w:rPr>
          <w:rFonts w:hint="eastAsia"/>
        </w:rPr>
        <w:t>1</w:t>
      </w:r>
      <w:r w:rsidRPr="00AF50D4">
        <w:rPr>
          <w:rFonts w:hint="eastAsia"/>
        </w:rPr>
        <w:t>连接</w:t>
      </w:r>
      <w:r w:rsidRPr="00AF50D4">
        <w:rPr>
          <w:rFonts w:hint="eastAsia"/>
        </w:rPr>
        <w:t>DataNode2</w:t>
      </w:r>
      <w:r w:rsidRPr="00AF50D4">
        <w:rPr>
          <w:rFonts w:hint="eastAsia"/>
        </w:rPr>
        <w:t>，并通知</w:t>
      </w:r>
      <w:r w:rsidRPr="00AF50D4">
        <w:rPr>
          <w:rFonts w:hint="eastAsia"/>
        </w:rPr>
        <w:t>DataNode2</w:t>
      </w:r>
      <w:r w:rsidRPr="00AF50D4">
        <w:rPr>
          <w:rFonts w:hint="eastAsia"/>
        </w:rPr>
        <w:t>连接</w:t>
      </w:r>
      <w:r w:rsidRPr="00AF50D4">
        <w:rPr>
          <w:rFonts w:hint="eastAsia"/>
        </w:rPr>
        <w:t>DataNode3</w:t>
      </w:r>
      <w:r w:rsidRPr="00AF50D4">
        <w:rPr>
          <w:rFonts w:hint="eastAsia"/>
        </w:rPr>
        <w:t>，前一个</w:t>
      </w:r>
      <w:r w:rsidRPr="00AF50D4">
        <w:rPr>
          <w:rFonts w:hint="eastAsia"/>
        </w:rPr>
        <w:t>DataNode</w:t>
      </w:r>
      <w:r w:rsidRPr="00AF50D4">
        <w:rPr>
          <w:rFonts w:hint="eastAsia"/>
        </w:rPr>
        <w:t>发送副本数据给后一个</w:t>
      </w:r>
      <w:r w:rsidRPr="00AF50D4">
        <w:rPr>
          <w:rFonts w:hint="eastAsia"/>
        </w:rPr>
        <w:t>DataNode</w:t>
      </w:r>
      <w:r w:rsidRPr="00AF50D4">
        <w:rPr>
          <w:rFonts w:hint="eastAsia"/>
        </w:rPr>
        <w:t>，依次类推</w:t>
      </w:r>
      <w:r>
        <w:rPr>
          <w:rFonts w:hint="eastAsia"/>
        </w:rPr>
        <w:t>。</w:t>
      </w:r>
    </w:p>
    <w:p w:rsidR="001C1FF7" w:rsidRDefault="0044180F" w:rsidP="001C1FF7">
      <w:pPr>
        <w:pStyle w:val="DIY5"/>
        <w:ind w:firstLine="420"/>
      </w:pPr>
      <w:r w:rsidRPr="0044180F">
        <w:rPr>
          <w:rFonts w:hint="eastAsia"/>
        </w:rPr>
        <w:t>（</w:t>
      </w:r>
      <w:r w:rsidRPr="0044180F">
        <w:t>4</w:t>
      </w:r>
      <w:r w:rsidRPr="0044180F">
        <w:t>）</w:t>
      </w:r>
      <w:r w:rsidRPr="0044180F">
        <w:t>ack</w:t>
      </w:r>
      <w:r w:rsidRPr="0044180F">
        <w:t>确认消息遵从相反的顺序，即</w:t>
      </w:r>
      <w:r w:rsidRPr="0044180F">
        <w:t>DataNode3</w:t>
      </w:r>
      <w:r w:rsidRPr="0044180F">
        <w:t>收到完整块副本后返回确认给</w:t>
      </w:r>
      <w:r w:rsidRPr="0044180F">
        <w:lastRenderedPageBreak/>
        <w:t>DataNode2</w:t>
      </w:r>
      <w:r w:rsidRPr="0044180F">
        <w:t>，</w:t>
      </w:r>
      <w:r w:rsidRPr="0044180F">
        <w:t>DataNode2</w:t>
      </w:r>
      <w:r w:rsidRPr="0044180F">
        <w:t>收到完整块副本后返回确认给</w:t>
      </w:r>
      <w:r w:rsidRPr="0044180F">
        <w:t>DataNode1</w:t>
      </w:r>
      <w:r w:rsidRPr="0044180F">
        <w:t>。而</w:t>
      </w:r>
      <w:r w:rsidRPr="0044180F">
        <w:t>DataNode1</w:t>
      </w:r>
      <w:r w:rsidRPr="0044180F">
        <w:t>最后通知客户端所有数据块已经成功复制。对于</w:t>
      </w:r>
      <w:r w:rsidRPr="0044180F">
        <w:t>3</w:t>
      </w:r>
      <w:r w:rsidRPr="0044180F">
        <w:t>个副本，</w:t>
      </w:r>
      <w:r w:rsidRPr="0044180F">
        <w:t>DataNode1</w:t>
      </w:r>
      <w:r w:rsidRPr="0044180F">
        <w:t>会发送</w:t>
      </w:r>
      <w:r w:rsidRPr="0044180F">
        <w:t>3</w:t>
      </w:r>
      <w:r w:rsidRPr="0044180F">
        <w:t>个</w:t>
      </w:r>
      <w:r w:rsidRPr="0044180F">
        <w:t>ack</w:t>
      </w:r>
      <w:r w:rsidRPr="0044180F">
        <w:t>给客户端</w:t>
      </w:r>
      <w:r w:rsidRPr="0044180F">
        <w:t xml:space="preserve"> </w:t>
      </w:r>
      <w:r w:rsidRPr="0044180F">
        <w:t>表示</w:t>
      </w:r>
      <w:r w:rsidRPr="0044180F">
        <w:t>3</w:t>
      </w:r>
      <w:r w:rsidRPr="0044180F">
        <w:t>个</w:t>
      </w:r>
      <w:r w:rsidRPr="0044180F">
        <w:t>DataNode</w:t>
      </w:r>
      <w:r w:rsidRPr="0044180F">
        <w:t>都成功接收。随后，客户端通知</w:t>
      </w:r>
      <w:r w:rsidRPr="0044180F">
        <w:t>NameNode</w:t>
      </w:r>
      <w:r w:rsidRPr="0044180F">
        <w:t>，完整文件写入成功，</w:t>
      </w:r>
      <w:r w:rsidRPr="0044180F">
        <w:t>NameNode</w:t>
      </w:r>
      <w:r w:rsidRPr="0044180F">
        <w:t>更新元数据。</w:t>
      </w:r>
    </w:p>
    <w:p w:rsidR="001C1FF7" w:rsidRPr="004B03AE" w:rsidRDefault="001C1FF7" w:rsidP="001C1FF7">
      <w:pPr>
        <w:pStyle w:val="DIY5"/>
        <w:ind w:firstLine="420"/>
      </w:pPr>
      <w:r>
        <w:rPr>
          <w:rFonts w:hint="eastAsia"/>
        </w:rPr>
        <w:t>（</w:t>
      </w:r>
      <w:r>
        <w:rPr>
          <w:rFonts w:hint="eastAsia"/>
        </w:rPr>
        <w:t>5</w:t>
      </w:r>
      <w:r>
        <w:rPr>
          <w:rFonts w:hint="eastAsia"/>
        </w:rPr>
        <w:t>）</w:t>
      </w:r>
      <w:r w:rsidRPr="004B03AE">
        <w:rPr>
          <w:rFonts w:hint="eastAsia"/>
        </w:rPr>
        <w:t>当客户端接到通知流水线已经建立完成后，将会准备发送数据块到流水线中，</w:t>
      </w:r>
      <w:r w:rsidRPr="007E1899">
        <w:rPr>
          <w:rFonts w:hint="eastAsia"/>
        </w:rPr>
        <w:t>然后逐个数据块按序在流水线中传输</w:t>
      </w:r>
      <w:r w:rsidRPr="004B03AE">
        <w:rPr>
          <w:rFonts w:hint="eastAsia"/>
        </w:rPr>
        <w:t>。这样以来，客户端只需要发送一次，所有备份将在不同</w:t>
      </w:r>
      <w:r w:rsidRPr="004B03AE">
        <w:rPr>
          <w:rFonts w:hint="eastAsia"/>
        </w:rPr>
        <w:t>DataNode</w:t>
      </w:r>
      <w:r w:rsidRPr="004B03AE">
        <w:rPr>
          <w:rFonts w:hint="eastAsia"/>
        </w:rPr>
        <w:t>之间自动完成，提高了传输效率。</w:t>
      </w:r>
    </w:p>
    <w:p w:rsidR="001C1FF7" w:rsidRDefault="001A1FEC" w:rsidP="001C1FF7">
      <w:pPr>
        <w:pStyle w:val="DIY3"/>
      </w:pPr>
      <w:bookmarkStart w:id="6" w:name="_Toc22203521"/>
      <w:r>
        <w:rPr>
          <w:rFonts w:hint="eastAsia"/>
        </w:rPr>
        <w:t>（四）</w:t>
      </w:r>
      <w:r w:rsidR="001C1FF7">
        <w:rPr>
          <w:rFonts w:hint="eastAsia"/>
        </w:rPr>
        <w:t>HDFS接口</w:t>
      </w:r>
      <w:bookmarkEnd w:id="6"/>
    </w:p>
    <w:p w:rsidR="001C1FF7" w:rsidRPr="001A1FEC" w:rsidRDefault="001C1FF7" w:rsidP="006E2E47">
      <w:pPr>
        <w:pStyle w:val="DIYc"/>
        <w:ind w:firstLine="422"/>
      </w:pPr>
      <w:r w:rsidRPr="001A1FEC">
        <w:rPr>
          <w:rFonts w:hint="eastAsia"/>
        </w:rPr>
        <w:t>1</w:t>
      </w:r>
      <w:r w:rsidRPr="001A1FEC">
        <w:t xml:space="preserve">. </w:t>
      </w:r>
      <w:r w:rsidRPr="001A1FEC">
        <w:rPr>
          <w:rFonts w:hint="eastAsia"/>
        </w:rPr>
        <w:t>HDFS</w:t>
      </w:r>
      <w:r w:rsidRPr="001A1FEC">
        <w:t xml:space="preserve"> </w:t>
      </w:r>
      <w:r w:rsidRPr="001A1FEC">
        <w:rPr>
          <w:rFonts w:hint="eastAsia"/>
        </w:rPr>
        <w:t>Web</w:t>
      </w:r>
      <w:r w:rsidRPr="001A1FEC">
        <w:t xml:space="preserve"> </w:t>
      </w:r>
      <w:r w:rsidRPr="001A1FEC">
        <w:rPr>
          <w:rFonts w:hint="eastAsia"/>
        </w:rPr>
        <w:t>UI</w:t>
      </w:r>
    </w:p>
    <w:p w:rsidR="001C1FF7" w:rsidRDefault="001C1FF7" w:rsidP="001C1FF7">
      <w:pPr>
        <w:pStyle w:val="DIY5"/>
        <w:ind w:firstLine="420"/>
      </w:pPr>
      <w:r>
        <w:rPr>
          <w:rFonts w:hint="eastAsia"/>
        </w:rPr>
        <w:t>HDFS</w:t>
      </w:r>
      <w:r w:rsidRPr="00F20094">
        <w:t xml:space="preserve"> Web UI</w:t>
      </w:r>
      <w:r w:rsidRPr="00D0183C">
        <w:rPr>
          <w:rFonts w:hint="eastAsia"/>
        </w:rPr>
        <w:t>主要</w:t>
      </w:r>
      <w:r>
        <w:rPr>
          <w:rFonts w:hint="eastAsia"/>
        </w:rPr>
        <w:t>面向</w:t>
      </w:r>
      <w:r w:rsidRPr="00D0183C">
        <w:rPr>
          <w:rFonts w:hint="eastAsia"/>
        </w:rPr>
        <w:t>管理员，</w:t>
      </w:r>
      <w:r w:rsidRPr="00A5106A">
        <w:rPr>
          <w:rFonts w:hint="eastAsia"/>
        </w:rPr>
        <w:t>提供服务器基础统计信息和文件系统运行状态的查看功能，不支持配置更改操作。</w:t>
      </w:r>
      <w:r w:rsidRPr="00D0183C">
        <w:rPr>
          <w:rFonts w:hint="eastAsia"/>
        </w:rPr>
        <w:t>从该页面上，管理员可以</w:t>
      </w:r>
      <w:r>
        <w:rPr>
          <w:rFonts w:hint="eastAsia"/>
        </w:rPr>
        <w:t>查看当前文件系统中各个节点的分布信息，浏览名称节点上的存储、登录等日志，以及下载某个数据节点上某个文件的内容。</w:t>
      </w:r>
      <w:r>
        <w:rPr>
          <w:rFonts w:hint="eastAsia"/>
        </w:rPr>
        <w:t>HDFS</w:t>
      </w:r>
      <w:r w:rsidRPr="00D0183C">
        <w:rPr>
          <w:rFonts w:hint="eastAsia"/>
        </w:rPr>
        <w:t xml:space="preserve"> Web UI</w:t>
      </w:r>
      <w:r w:rsidRPr="00D0183C">
        <w:rPr>
          <w:rFonts w:hint="eastAsia"/>
        </w:rPr>
        <w:t>地址为</w:t>
      </w:r>
      <w:r w:rsidRPr="00D0183C">
        <w:rPr>
          <w:rFonts w:hint="eastAsia"/>
        </w:rPr>
        <w:t>http://</w:t>
      </w:r>
      <w:r>
        <w:rPr>
          <w:rFonts w:hint="eastAsia"/>
        </w:rPr>
        <w:t>NameNode</w:t>
      </w:r>
      <w:r w:rsidRPr="00D0183C">
        <w:rPr>
          <w:rFonts w:hint="eastAsia"/>
        </w:rPr>
        <w:t>IP:</w:t>
      </w:r>
      <w:r>
        <w:t>50070</w:t>
      </w:r>
      <w:r w:rsidRPr="00D0183C">
        <w:rPr>
          <w:rFonts w:hint="eastAsia"/>
        </w:rPr>
        <w:t>，</w:t>
      </w:r>
      <w:r>
        <w:rPr>
          <w:rFonts w:hint="eastAsia"/>
        </w:rPr>
        <w:t>进入后可以</w:t>
      </w:r>
      <w:r w:rsidRPr="00D0183C">
        <w:rPr>
          <w:rFonts w:hint="eastAsia"/>
        </w:rPr>
        <w:t>看到</w:t>
      </w:r>
      <w:r>
        <w:rPr>
          <w:rFonts w:hint="eastAsia"/>
        </w:rPr>
        <w:t>当前</w:t>
      </w:r>
      <w:r>
        <w:rPr>
          <w:rFonts w:hint="eastAsia"/>
        </w:rPr>
        <w:t>HDFS</w:t>
      </w:r>
      <w:r>
        <w:rPr>
          <w:rFonts w:hint="eastAsia"/>
        </w:rPr>
        <w:t>文件系统的</w:t>
      </w:r>
      <w:r>
        <w:rPr>
          <w:rFonts w:hint="eastAsia"/>
        </w:rPr>
        <w:t>Overview</w:t>
      </w:r>
      <w:r>
        <w:rPr>
          <w:rFonts w:hint="eastAsia"/>
        </w:rPr>
        <w:t>、</w:t>
      </w:r>
      <w:r>
        <w:rPr>
          <w:rFonts w:hint="eastAsia"/>
        </w:rPr>
        <w:t>Summary</w:t>
      </w:r>
      <w:r>
        <w:rPr>
          <w:rFonts w:hint="eastAsia"/>
        </w:rPr>
        <w:t>、</w:t>
      </w:r>
      <w:r w:rsidRPr="0090039F">
        <w:t>NameNode Journal Status</w:t>
      </w:r>
      <w:r>
        <w:rPr>
          <w:rFonts w:hint="eastAsia"/>
        </w:rPr>
        <w:t>、</w:t>
      </w:r>
      <w:r w:rsidRPr="0090039F">
        <w:t>NameNode Storage</w:t>
      </w:r>
      <w:r>
        <w:rPr>
          <w:rFonts w:hint="eastAsia"/>
        </w:rPr>
        <w:t>等信息。其</w:t>
      </w:r>
      <w:r w:rsidR="00A7422F">
        <w:rPr>
          <w:rFonts w:hint="eastAsia"/>
        </w:rPr>
        <w:t>概览</w:t>
      </w:r>
      <w:r w:rsidRPr="00D0183C">
        <w:rPr>
          <w:rFonts w:hint="eastAsia"/>
        </w:rPr>
        <w:t>效果如图</w:t>
      </w:r>
      <w:r>
        <w:t>2-9</w:t>
      </w:r>
      <w:r w:rsidRPr="00D0183C">
        <w:rPr>
          <w:rFonts w:hint="eastAsia"/>
        </w:rPr>
        <w:t>所示。</w:t>
      </w:r>
    </w:p>
    <w:p w:rsidR="001C1FF7" w:rsidRDefault="001C1FF7" w:rsidP="006E2E47">
      <w:pPr>
        <w:pStyle w:val="DIY9"/>
      </w:pPr>
      <w:r>
        <w:rPr>
          <w:noProof/>
        </w:rPr>
        <w:drawing>
          <wp:inline distT="0" distB="0" distL="0" distR="0" wp14:anchorId="680AD843" wp14:editId="03176972">
            <wp:extent cx="5274000" cy="2772000"/>
            <wp:effectExtent l="0" t="0" r="3175" b="9525"/>
            <wp:docPr id="1084" name="图片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000" cy="2772000"/>
                    </a:xfrm>
                    <a:prstGeom prst="rect">
                      <a:avLst/>
                    </a:prstGeom>
                  </pic:spPr>
                </pic:pic>
              </a:graphicData>
            </a:graphic>
          </wp:inline>
        </w:drawing>
      </w:r>
    </w:p>
    <w:p w:rsidR="001C1FF7" w:rsidRDefault="001C1FF7" w:rsidP="005647CF">
      <w:pPr>
        <w:pStyle w:val="DIY9"/>
      </w:pPr>
      <w:r w:rsidRPr="00040D52">
        <w:t>图</w:t>
      </w:r>
      <w:r>
        <w:t>2</w:t>
      </w:r>
      <w:r w:rsidRPr="00040D52">
        <w:t>-</w:t>
      </w:r>
      <w:r>
        <w:t xml:space="preserve">9 </w:t>
      </w:r>
      <w:r w:rsidRPr="00040D52">
        <w:t xml:space="preserve"> HDFS</w:t>
      </w:r>
      <w:r>
        <w:rPr>
          <w:rFonts w:hint="eastAsia"/>
        </w:rPr>
        <w:t xml:space="preserve"> Web</w:t>
      </w:r>
      <w:r>
        <w:t xml:space="preserve"> </w:t>
      </w:r>
      <w:r>
        <w:rPr>
          <w:rFonts w:hint="eastAsia"/>
        </w:rPr>
        <w:t>UI</w:t>
      </w:r>
      <w:r>
        <w:rPr>
          <w:rFonts w:hint="eastAsia"/>
        </w:rPr>
        <w:t>之</w:t>
      </w:r>
      <w:r w:rsidR="00A7422F">
        <w:rPr>
          <w:rFonts w:hint="eastAsia"/>
        </w:rPr>
        <w:t>概览</w:t>
      </w:r>
    </w:p>
    <w:p w:rsidR="001C1FF7" w:rsidRPr="00040D52" w:rsidRDefault="001C1FF7" w:rsidP="001C1FF7">
      <w:pPr>
        <w:pStyle w:val="DIY5"/>
        <w:ind w:firstLine="420"/>
      </w:pPr>
      <w:r w:rsidRPr="00040D52">
        <w:t>HDFS</w:t>
      </w:r>
      <w:r>
        <w:rPr>
          <w:rFonts w:hint="eastAsia"/>
        </w:rPr>
        <w:t xml:space="preserve"> Web</w:t>
      </w:r>
      <w:r>
        <w:t xml:space="preserve"> </w:t>
      </w:r>
      <w:r>
        <w:rPr>
          <w:rFonts w:hint="eastAsia"/>
        </w:rPr>
        <w:t>UI</w:t>
      </w:r>
      <w:r>
        <w:rPr>
          <w:rFonts w:hint="eastAsia"/>
        </w:rPr>
        <w:t>的</w:t>
      </w:r>
      <w:r w:rsidR="00A7422F">
        <w:rPr>
          <w:rFonts w:hint="eastAsia"/>
        </w:rPr>
        <w:t>概要</w:t>
      </w:r>
      <w:r>
        <w:rPr>
          <w:rFonts w:hint="eastAsia"/>
        </w:rPr>
        <w:t>效果如图</w:t>
      </w:r>
      <w:r>
        <w:rPr>
          <w:rFonts w:hint="eastAsia"/>
        </w:rPr>
        <w:t>2</w:t>
      </w:r>
      <w:r>
        <w:t>-10</w:t>
      </w:r>
      <w:r>
        <w:rPr>
          <w:rFonts w:hint="eastAsia"/>
        </w:rPr>
        <w:t>所示，从图</w:t>
      </w:r>
      <w:r>
        <w:rPr>
          <w:rFonts w:hint="eastAsia"/>
        </w:rPr>
        <w:t>2</w:t>
      </w:r>
      <w:r>
        <w:t>-10</w:t>
      </w:r>
      <w:r>
        <w:rPr>
          <w:rFonts w:hint="eastAsia"/>
        </w:rPr>
        <w:t>中可以看到容量、活动节点等信息。</w:t>
      </w:r>
    </w:p>
    <w:p w:rsidR="001C1FF7" w:rsidRDefault="001C1FF7" w:rsidP="006E2E47">
      <w:pPr>
        <w:pStyle w:val="DIY9"/>
      </w:pPr>
      <w:r>
        <w:rPr>
          <w:noProof/>
        </w:rPr>
        <w:lastRenderedPageBreak/>
        <w:drawing>
          <wp:inline distT="0" distB="0" distL="0" distR="0" wp14:anchorId="3434EB7E" wp14:editId="6D3B19A3">
            <wp:extent cx="5274000" cy="4006800"/>
            <wp:effectExtent l="0" t="0" r="3175" b="0"/>
            <wp:docPr id="1085" name="图片 10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000" cy="4006800"/>
                    </a:xfrm>
                    <a:prstGeom prst="rect">
                      <a:avLst/>
                    </a:prstGeom>
                  </pic:spPr>
                </pic:pic>
              </a:graphicData>
            </a:graphic>
          </wp:inline>
        </w:drawing>
      </w:r>
    </w:p>
    <w:p w:rsidR="001C1FF7" w:rsidRDefault="001C1FF7" w:rsidP="005647CF">
      <w:pPr>
        <w:pStyle w:val="DIY9"/>
      </w:pPr>
      <w:r w:rsidRPr="00040D52">
        <w:t>图</w:t>
      </w:r>
      <w:r>
        <w:t>2</w:t>
      </w:r>
      <w:r w:rsidRPr="00040D52">
        <w:t>-</w:t>
      </w:r>
      <w:r>
        <w:t xml:space="preserve">10 </w:t>
      </w:r>
      <w:r w:rsidRPr="00040D52">
        <w:t xml:space="preserve"> HDFS</w:t>
      </w:r>
      <w:r>
        <w:rPr>
          <w:rFonts w:hint="eastAsia"/>
        </w:rPr>
        <w:t xml:space="preserve"> Web</w:t>
      </w:r>
      <w:r>
        <w:t xml:space="preserve"> </w:t>
      </w:r>
      <w:r>
        <w:rPr>
          <w:rFonts w:hint="eastAsia"/>
        </w:rPr>
        <w:t>UI</w:t>
      </w:r>
      <w:r>
        <w:rPr>
          <w:rFonts w:hint="eastAsia"/>
        </w:rPr>
        <w:t>之</w:t>
      </w:r>
      <w:r w:rsidR="00A7422F">
        <w:rPr>
          <w:rFonts w:hint="eastAsia"/>
        </w:rPr>
        <w:t>概要</w:t>
      </w:r>
    </w:p>
    <w:p w:rsidR="001C1FF7" w:rsidRPr="00040D52" w:rsidRDefault="001C1FF7" w:rsidP="001C1FF7">
      <w:pPr>
        <w:pStyle w:val="DIY5"/>
        <w:ind w:firstLine="420"/>
      </w:pPr>
      <w:r>
        <w:rPr>
          <w:rFonts w:hint="eastAsia"/>
        </w:rPr>
        <w:t>我们可以通过首页顶端菜单项</w:t>
      </w:r>
      <w:r w:rsidRPr="00EC0803">
        <w:rPr>
          <w:rFonts w:hint="eastAsia"/>
        </w:rPr>
        <w:t>『</w:t>
      </w:r>
      <w:r>
        <w:rPr>
          <w:rFonts w:hint="eastAsia"/>
        </w:rPr>
        <w:t>Utilities</w:t>
      </w:r>
      <w:r w:rsidRPr="00EC0803">
        <w:t>』</w:t>
      </w:r>
      <w:r>
        <w:rPr>
          <w:rFonts w:hint="eastAsia"/>
        </w:rPr>
        <w:t>→</w:t>
      </w:r>
      <w:r w:rsidRPr="00EC0803">
        <w:rPr>
          <w:rFonts w:hint="eastAsia"/>
        </w:rPr>
        <w:t>『</w:t>
      </w:r>
      <w:r>
        <w:rPr>
          <w:rFonts w:hint="eastAsia"/>
        </w:rPr>
        <w:t>Browse</w:t>
      </w:r>
      <w:r>
        <w:t xml:space="preserve"> </w:t>
      </w:r>
      <w:r>
        <w:rPr>
          <w:rFonts w:hint="eastAsia"/>
        </w:rPr>
        <w:t>the</w:t>
      </w:r>
      <w:r>
        <w:t xml:space="preserve"> </w:t>
      </w:r>
      <w:r>
        <w:rPr>
          <w:rFonts w:hint="eastAsia"/>
        </w:rPr>
        <w:t>file</w:t>
      </w:r>
      <w:r>
        <w:t xml:space="preserve"> </w:t>
      </w:r>
      <w:r>
        <w:rPr>
          <w:rFonts w:hint="eastAsia"/>
        </w:rPr>
        <w:t>system</w:t>
      </w:r>
      <w:r w:rsidRPr="00EC0803">
        <w:t>』</w:t>
      </w:r>
      <w:r>
        <w:rPr>
          <w:rFonts w:hint="eastAsia"/>
        </w:rPr>
        <w:t>查看目录，如图</w:t>
      </w:r>
      <w:r>
        <w:rPr>
          <w:rFonts w:hint="eastAsia"/>
        </w:rPr>
        <w:t>2</w:t>
      </w:r>
      <w:r>
        <w:t>-11</w:t>
      </w:r>
      <w:r>
        <w:rPr>
          <w:rFonts w:hint="eastAsia"/>
        </w:rPr>
        <w:t>和图</w:t>
      </w:r>
      <w:r>
        <w:rPr>
          <w:rFonts w:hint="eastAsia"/>
        </w:rPr>
        <w:t>2</w:t>
      </w:r>
      <w:r>
        <w:t>-12</w:t>
      </w:r>
      <w:r>
        <w:rPr>
          <w:rFonts w:hint="eastAsia"/>
        </w:rPr>
        <w:t>所示。</w:t>
      </w:r>
    </w:p>
    <w:p w:rsidR="001C1FF7" w:rsidRDefault="003D065E" w:rsidP="00F3506B">
      <w:pPr>
        <w:pStyle w:val="DIY9"/>
      </w:pPr>
      <w:r w:rsidRPr="00F3506B">
        <w:rPr>
          <w:noProof/>
        </w:rPr>
        <w:drawing>
          <wp:inline distT="0" distB="0" distL="0" distR="0" wp14:anchorId="3DDBCA0A" wp14:editId="33E2BBB3">
            <wp:extent cx="5274310" cy="2724785"/>
            <wp:effectExtent l="0" t="0" r="2540" b="0"/>
            <wp:docPr id="1086" name="图片 10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724785"/>
                    </a:xfrm>
                    <a:prstGeom prst="rect">
                      <a:avLst/>
                    </a:prstGeom>
                  </pic:spPr>
                </pic:pic>
              </a:graphicData>
            </a:graphic>
          </wp:inline>
        </w:drawing>
      </w:r>
    </w:p>
    <w:p w:rsidR="001C1FF7" w:rsidRPr="00040D52" w:rsidRDefault="001C1FF7" w:rsidP="005647CF">
      <w:pPr>
        <w:pStyle w:val="DIY9"/>
      </w:pPr>
      <w:r w:rsidRPr="00040D52">
        <w:t>图</w:t>
      </w:r>
      <w:r>
        <w:t>2</w:t>
      </w:r>
      <w:r w:rsidRPr="00040D52">
        <w:t>-</w:t>
      </w:r>
      <w:r>
        <w:t xml:space="preserve">11 </w:t>
      </w:r>
      <w:r w:rsidRPr="00040D52">
        <w:t xml:space="preserve"> </w:t>
      </w:r>
      <w:r>
        <w:rPr>
          <w:rFonts w:hint="eastAsia"/>
        </w:rPr>
        <w:t>使用</w:t>
      </w:r>
      <w:r w:rsidRPr="00040D52">
        <w:t>HDFS</w:t>
      </w:r>
      <w:r>
        <w:rPr>
          <w:rFonts w:hint="eastAsia"/>
        </w:rPr>
        <w:t xml:space="preserve"> Web</w:t>
      </w:r>
      <w:r>
        <w:t xml:space="preserve"> </w:t>
      </w:r>
      <w:r>
        <w:rPr>
          <w:rFonts w:hint="eastAsia"/>
        </w:rPr>
        <w:t>UI</w:t>
      </w:r>
      <w:r>
        <w:rPr>
          <w:rFonts w:hint="eastAsia"/>
        </w:rPr>
        <w:t>进入查看</w:t>
      </w:r>
      <w:r>
        <w:rPr>
          <w:rFonts w:hint="eastAsia"/>
        </w:rPr>
        <w:t>HDFS</w:t>
      </w:r>
      <w:r>
        <w:rPr>
          <w:rFonts w:hint="eastAsia"/>
        </w:rPr>
        <w:t>目录及文件</w:t>
      </w:r>
    </w:p>
    <w:p w:rsidR="001C1FF7" w:rsidRDefault="001C1FF7" w:rsidP="006E2E47">
      <w:pPr>
        <w:pStyle w:val="DIY9"/>
      </w:pPr>
      <w:r>
        <w:rPr>
          <w:noProof/>
        </w:rPr>
        <w:lastRenderedPageBreak/>
        <w:drawing>
          <wp:inline distT="0" distB="0" distL="0" distR="0" wp14:anchorId="1E05C4DA" wp14:editId="5E5DABD8">
            <wp:extent cx="5274310" cy="289941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899410"/>
                    </a:xfrm>
                    <a:prstGeom prst="rect">
                      <a:avLst/>
                    </a:prstGeom>
                  </pic:spPr>
                </pic:pic>
              </a:graphicData>
            </a:graphic>
          </wp:inline>
        </w:drawing>
      </w:r>
    </w:p>
    <w:p w:rsidR="001C1FF7" w:rsidRPr="00040D52" w:rsidRDefault="001C1FF7" w:rsidP="005647CF">
      <w:pPr>
        <w:pStyle w:val="DIY9"/>
      </w:pPr>
      <w:r w:rsidRPr="00040D52">
        <w:t>图</w:t>
      </w:r>
      <w:r>
        <w:t>2</w:t>
      </w:r>
      <w:r w:rsidRPr="00040D52">
        <w:t>-</w:t>
      </w:r>
      <w:r>
        <w:t xml:space="preserve">12 </w:t>
      </w:r>
      <w:r w:rsidRPr="00040D52">
        <w:t xml:space="preserve"> </w:t>
      </w:r>
      <w:r>
        <w:rPr>
          <w:rFonts w:hint="eastAsia"/>
        </w:rPr>
        <w:t>使用</w:t>
      </w:r>
      <w:r w:rsidRPr="00040D52">
        <w:t>HDFS</w:t>
      </w:r>
      <w:r>
        <w:rPr>
          <w:rFonts w:hint="eastAsia"/>
        </w:rPr>
        <w:t xml:space="preserve"> Web</w:t>
      </w:r>
      <w:r>
        <w:t xml:space="preserve"> </w:t>
      </w:r>
      <w:r>
        <w:rPr>
          <w:rFonts w:hint="eastAsia"/>
        </w:rPr>
        <w:t>UI</w:t>
      </w:r>
      <w:r>
        <w:rPr>
          <w:rFonts w:hint="eastAsia"/>
        </w:rPr>
        <w:t>查看</w:t>
      </w:r>
      <w:r>
        <w:rPr>
          <w:rFonts w:hint="eastAsia"/>
        </w:rPr>
        <w:t>HDFS</w:t>
      </w:r>
      <w:r>
        <w:rPr>
          <w:rFonts w:hint="eastAsia"/>
        </w:rPr>
        <w:t>目录及文件</w:t>
      </w:r>
    </w:p>
    <w:p w:rsidR="001C1FF7" w:rsidRPr="001A1FEC" w:rsidRDefault="001C1FF7" w:rsidP="006E2E47">
      <w:pPr>
        <w:pStyle w:val="DIYc"/>
        <w:ind w:firstLine="422"/>
      </w:pPr>
      <w:r w:rsidRPr="001A1FEC">
        <w:rPr>
          <w:rFonts w:hint="eastAsia"/>
        </w:rPr>
        <w:t>2</w:t>
      </w:r>
      <w:r w:rsidRPr="001A1FEC">
        <w:t xml:space="preserve">. </w:t>
      </w:r>
      <w:r w:rsidRPr="001A1FEC">
        <w:rPr>
          <w:rFonts w:hint="eastAsia"/>
        </w:rPr>
        <w:t>HDFS</w:t>
      </w:r>
      <w:r w:rsidRPr="001A1FEC">
        <w:t xml:space="preserve"> </w:t>
      </w:r>
      <w:r w:rsidRPr="001A1FEC">
        <w:rPr>
          <w:rFonts w:hint="eastAsia"/>
        </w:rPr>
        <w:t>Shell</w:t>
      </w:r>
    </w:p>
    <w:p w:rsidR="001C1FF7" w:rsidRDefault="001C1FF7" w:rsidP="001C1FF7">
      <w:pPr>
        <w:pStyle w:val="DIY5"/>
        <w:ind w:firstLine="420"/>
      </w:pPr>
      <w:r>
        <w:rPr>
          <w:rFonts w:hint="eastAsia"/>
        </w:rPr>
        <w:t>1</w:t>
      </w:r>
      <w:r>
        <w:rPr>
          <w:rFonts w:hint="eastAsia"/>
        </w:rPr>
        <w:t>）</w:t>
      </w:r>
      <w:r>
        <w:rPr>
          <w:rFonts w:hint="eastAsia"/>
        </w:rPr>
        <w:t>HDFS</w:t>
      </w:r>
      <w:r>
        <w:rPr>
          <w:rFonts w:hint="eastAsia"/>
        </w:rPr>
        <w:t>文件系统命令</w:t>
      </w:r>
    </w:p>
    <w:p w:rsidR="001C1FF7" w:rsidRDefault="001C1FF7" w:rsidP="001C1FF7">
      <w:pPr>
        <w:pStyle w:val="DIY5"/>
        <w:ind w:firstLine="420"/>
      </w:pPr>
      <w:r>
        <w:rPr>
          <w:rFonts w:hint="eastAsia"/>
        </w:rPr>
        <w:t>HDFS</w:t>
      </w:r>
      <w:r>
        <w:rPr>
          <w:rFonts w:hint="eastAsia"/>
        </w:rPr>
        <w:t>文件</w:t>
      </w:r>
      <w:r w:rsidR="000C7266">
        <w:rPr>
          <w:rFonts w:hint="eastAsia"/>
        </w:rPr>
        <w:t>系统</w:t>
      </w:r>
      <w:r>
        <w:rPr>
          <w:rFonts w:hint="eastAsia"/>
        </w:rPr>
        <w:t>命令的入口是“</w:t>
      </w:r>
      <w:r>
        <w:t xml:space="preserve">hadoop </w:t>
      </w:r>
      <w:r>
        <w:rPr>
          <w:rFonts w:hint="eastAsia"/>
        </w:rPr>
        <w:t>fs</w:t>
      </w:r>
      <w:r>
        <w:rPr>
          <w:rFonts w:hint="eastAsia"/>
        </w:rPr>
        <w:t>”，其语法是“</w:t>
      </w:r>
      <w:r>
        <w:rPr>
          <w:rFonts w:hint="eastAsia"/>
        </w:rPr>
        <w:t>hadoop fs [generic options]</w:t>
      </w:r>
      <w:r>
        <w:rPr>
          <w:rFonts w:hint="eastAsia"/>
        </w:rPr>
        <w:t>”，而命令“</w:t>
      </w:r>
      <w:r>
        <w:rPr>
          <w:rFonts w:hint="eastAsia"/>
        </w:rPr>
        <w:t>hdfs dfs [generic options]</w:t>
      </w:r>
      <w:r>
        <w:rPr>
          <w:rFonts w:hint="eastAsia"/>
        </w:rPr>
        <w:t>”也可以使用，它们两者的区别在于：“</w:t>
      </w:r>
      <w:r>
        <w:rPr>
          <w:rFonts w:hint="eastAsia"/>
        </w:rPr>
        <w:t>h</w:t>
      </w:r>
      <w:r w:rsidRPr="00840AE8">
        <w:rPr>
          <w:rFonts w:hint="eastAsia"/>
        </w:rPr>
        <w:t>adoop fs</w:t>
      </w:r>
      <w:r>
        <w:rPr>
          <w:rFonts w:hint="eastAsia"/>
        </w:rPr>
        <w:t>”</w:t>
      </w:r>
      <w:r w:rsidRPr="00840AE8">
        <w:rPr>
          <w:rFonts w:hint="eastAsia"/>
        </w:rPr>
        <w:t>使用面最广，可以操作任何文件系统</w:t>
      </w:r>
      <w:r>
        <w:rPr>
          <w:rFonts w:hint="eastAsia"/>
        </w:rPr>
        <w:t>，</w:t>
      </w:r>
      <w:r w:rsidRPr="00840AE8">
        <w:rPr>
          <w:rFonts w:hint="eastAsia"/>
        </w:rPr>
        <w:t>比如本地文件、</w:t>
      </w:r>
      <w:r w:rsidRPr="00840AE8">
        <w:rPr>
          <w:rFonts w:hint="eastAsia"/>
        </w:rPr>
        <w:t>HDFS</w:t>
      </w:r>
      <w:r w:rsidRPr="00840AE8">
        <w:rPr>
          <w:rFonts w:hint="eastAsia"/>
        </w:rPr>
        <w:t>文件、</w:t>
      </w:r>
      <w:r w:rsidRPr="00840AE8">
        <w:rPr>
          <w:rFonts w:hint="eastAsia"/>
        </w:rPr>
        <w:t>HFTP</w:t>
      </w:r>
      <w:r w:rsidRPr="00840AE8">
        <w:rPr>
          <w:rFonts w:hint="eastAsia"/>
        </w:rPr>
        <w:t>文件、</w:t>
      </w:r>
      <w:r w:rsidRPr="00840AE8">
        <w:rPr>
          <w:rFonts w:hint="eastAsia"/>
        </w:rPr>
        <w:t>S3</w:t>
      </w:r>
      <w:r w:rsidRPr="00840AE8">
        <w:rPr>
          <w:rFonts w:hint="eastAsia"/>
        </w:rPr>
        <w:t>文件系统等</w:t>
      </w:r>
      <w:r>
        <w:rPr>
          <w:rFonts w:hint="eastAsia"/>
        </w:rPr>
        <w:t>；而“</w:t>
      </w:r>
      <w:r>
        <w:rPr>
          <w:rFonts w:hint="eastAsia"/>
        </w:rPr>
        <w:t>hdfs dfs</w:t>
      </w:r>
      <w:r>
        <w:rPr>
          <w:rFonts w:hint="eastAsia"/>
        </w:rPr>
        <w:t>”则是专门</w:t>
      </w:r>
      <w:r w:rsidRPr="00840AE8">
        <w:rPr>
          <w:rFonts w:hint="eastAsia"/>
        </w:rPr>
        <w:t>针对</w:t>
      </w:r>
      <w:r w:rsidRPr="00840AE8">
        <w:rPr>
          <w:rFonts w:hint="eastAsia"/>
        </w:rPr>
        <w:t>HDFS</w:t>
      </w:r>
      <w:r w:rsidRPr="00840AE8">
        <w:rPr>
          <w:rFonts w:hint="eastAsia"/>
        </w:rPr>
        <w:t>文件系统的操作。</w:t>
      </w:r>
      <w:r>
        <w:rPr>
          <w:rFonts w:hint="eastAsia"/>
        </w:rPr>
        <w:t>“</w:t>
      </w:r>
      <w:r>
        <w:t xml:space="preserve">hadoop </w:t>
      </w:r>
      <w:r>
        <w:rPr>
          <w:rFonts w:hint="eastAsia"/>
        </w:rPr>
        <w:t>fs</w:t>
      </w:r>
      <w:r>
        <w:rPr>
          <w:rFonts w:hint="eastAsia"/>
        </w:rPr>
        <w:t>”命令的完整帮助如下所示。</w:t>
      </w:r>
    </w:p>
    <w:p w:rsidR="001C1FF7" w:rsidRDefault="001C1FF7" w:rsidP="001C1FF7">
      <w:pPr>
        <w:pStyle w:val="DIY7"/>
      </w:pPr>
      <w:r>
        <w:t>[xuluhui@master ~]$ hadoop fs</w:t>
      </w:r>
    </w:p>
    <w:p w:rsidR="001C1FF7" w:rsidRDefault="001C1FF7" w:rsidP="001C1FF7">
      <w:pPr>
        <w:pStyle w:val="DIY7"/>
      </w:pPr>
      <w:r>
        <w:t>Usage: hadoop fs [generic options]</w:t>
      </w:r>
    </w:p>
    <w:p w:rsidR="001C1FF7" w:rsidRDefault="001C1FF7" w:rsidP="001C1FF7">
      <w:pPr>
        <w:pStyle w:val="DIY7"/>
      </w:pPr>
      <w:r>
        <w:tab/>
        <w:t>[-appendToFile &lt;localsrc&gt; ... &lt;dst&gt;]</w:t>
      </w:r>
    </w:p>
    <w:p w:rsidR="001C1FF7" w:rsidRDefault="001C1FF7" w:rsidP="001C1FF7">
      <w:pPr>
        <w:pStyle w:val="DIY7"/>
      </w:pPr>
      <w:r>
        <w:tab/>
        <w:t>[-cat [-ignoreCrc] &lt;src&gt; ...]</w:t>
      </w:r>
    </w:p>
    <w:p w:rsidR="001C1FF7" w:rsidRDefault="001C1FF7" w:rsidP="001C1FF7">
      <w:pPr>
        <w:pStyle w:val="DIY7"/>
      </w:pPr>
      <w:r>
        <w:tab/>
        <w:t>[-checksum &lt;src&gt; ...]</w:t>
      </w:r>
    </w:p>
    <w:p w:rsidR="001C1FF7" w:rsidRDefault="001C1FF7" w:rsidP="001C1FF7">
      <w:pPr>
        <w:pStyle w:val="DIY7"/>
      </w:pPr>
      <w:r>
        <w:tab/>
        <w:t>[-chgrp [-R] GROUP PATH...]</w:t>
      </w:r>
    </w:p>
    <w:p w:rsidR="001C1FF7" w:rsidRDefault="001C1FF7" w:rsidP="001C1FF7">
      <w:pPr>
        <w:pStyle w:val="DIY7"/>
      </w:pPr>
      <w:r>
        <w:tab/>
        <w:t>[-chmod [-R] &lt;MODE[,MODE]... | OCTALMODE&gt; PATH...]</w:t>
      </w:r>
    </w:p>
    <w:p w:rsidR="001C1FF7" w:rsidRDefault="001C1FF7" w:rsidP="001C1FF7">
      <w:pPr>
        <w:pStyle w:val="DIY7"/>
      </w:pPr>
      <w:r>
        <w:tab/>
        <w:t>[-chown [-R] [OWNER][:[GROUP]] PATH...]</w:t>
      </w:r>
    </w:p>
    <w:p w:rsidR="001C1FF7" w:rsidRDefault="001C1FF7" w:rsidP="001C1FF7">
      <w:pPr>
        <w:pStyle w:val="DIY7"/>
      </w:pPr>
      <w:r>
        <w:tab/>
        <w:t>[-copyFromLocal [-f] [-p] [-l] [-d] &lt;localsrc&gt; ... &lt;dst&gt;]</w:t>
      </w:r>
    </w:p>
    <w:p w:rsidR="001C1FF7" w:rsidRDefault="001C1FF7" w:rsidP="001C1FF7">
      <w:pPr>
        <w:pStyle w:val="DIY7"/>
      </w:pPr>
      <w:r>
        <w:tab/>
        <w:t>[-copyToLocal [-f] [-p] [-ignoreCrc] [-crc] &lt;src&gt; ... &lt;localdst&gt;]</w:t>
      </w:r>
    </w:p>
    <w:p w:rsidR="001C1FF7" w:rsidRDefault="001C1FF7" w:rsidP="001C1FF7">
      <w:pPr>
        <w:pStyle w:val="DIY7"/>
      </w:pPr>
      <w:r>
        <w:tab/>
        <w:t>[-count [-q] [-h] [-v] [-t [&lt;storage type&gt;]] [-u] [-x] &lt;path&gt; ...]</w:t>
      </w:r>
    </w:p>
    <w:p w:rsidR="001C1FF7" w:rsidRDefault="001C1FF7" w:rsidP="001C1FF7">
      <w:pPr>
        <w:pStyle w:val="DIY7"/>
      </w:pPr>
      <w:r>
        <w:tab/>
        <w:t>[-cp [-f] [-p | -p[topax]] [-d] &lt;src&gt; ... &lt;dst&gt;]</w:t>
      </w:r>
    </w:p>
    <w:p w:rsidR="001C1FF7" w:rsidRDefault="001C1FF7" w:rsidP="001C1FF7">
      <w:pPr>
        <w:pStyle w:val="DIY7"/>
      </w:pPr>
      <w:r>
        <w:tab/>
        <w:t>[-createSnapshot &lt;snapshotDir&gt; [&lt;snapshotName&gt;]]</w:t>
      </w:r>
    </w:p>
    <w:p w:rsidR="001C1FF7" w:rsidRDefault="001C1FF7" w:rsidP="001C1FF7">
      <w:pPr>
        <w:pStyle w:val="DIY7"/>
      </w:pPr>
      <w:r>
        <w:lastRenderedPageBreak/>
        <w:tab/>
        <w:t>[-deleteSnapshot &lt;snapshotDir&gt; &lt;snapshotName&gt;]</w:t>
      </w:r>
    </w:p>
    <w:p w:rsidR="001C1FF7" w:rsidRDefault="001C1FF7" w:rsidP="001C1FF7">
      <w:pPr>
        <w:pStyle w:val="DIY7"/>
      </w:pPr>
      <w:r>
        <w:tab/>
        <w:t>[-df [-h] [&lt;path&gt; ...]]</w:t>
      </w:r>
    </w:p>
    <w:p w:rsidR="001C1FF7" w:rsidRDefault="001C1FF7" w:rsidP="001C1FF7">
      <w:pPr>
        <w:pStyle w:val="DIY7"/>
      </w:pPr>
      <w:r>
        <w:tab/>
        <w:t>[-du [-s] [-h] [-x] &lt;path&gt; ...]</w:t>
      </w:r>
    </w:p>
    <w:p w:rsidR="001C1FF7" w:rsidRDefault="001C1FF7" w:rsidP="001C1FF7">
      <w:pPr>
        <w:pStyle w:val="DIY7"/>
      </w:pPr>
      <w:r>
        <w:tab/>
        <w:t>[-expunge]</w:t>
      </w:r>
    </w:p>
    <w:p w:rsidR="001C1FF7" w:rsidRDefault="001C1FF7" w:rsidP="001C1FF7">
      <w:pPr>
        <w:pStyle w:val="DIY7"/>
      </w:pPr>
      <w:r>
        <w:tab/>
        <w:t>[-find &lt;path&gt; ... &lt;expression&gt; ...]</w:t>
      </w:r>
    </w:p>
    <w:p w:rsidR="001C1FF7" w:rsidRDefault="001C1FF7" w:rsidP="001C1FF7">
      <w:pPr>
        <w:pStyle w:val="DIY7"/>
      </w:pPr>
      <w:r>
        <w:tab/>
        <w:t>[-get [-f] [-p] [-ignoreCrc] [-crc] &lt;src&gt; ... &lt;localdst&gt;]</w:t>
      </w:r>
    </w:p>
    <w:p w:rsidR="001C1FF7" w:rsidRDefault="001C1FF7" w:rsidP="001C1FF7">
      <w:pPr>
        <w:pStyle w:val="DIY7"/>
      </w:pPr>
      <w:r>
        <w:tab/>
        <w:t>[-getfacl [-R] &lt;path&gt;]</w:t>
      </w:r>
    </w:p>
    <w:p w:rsidR="001C1FF7" w:rsidRDefault="001C1FF7" w:rsidP="001C1FF7">
      <w:pPr>
        <w:pStyle w:val="DIY7"/>
      </w:pPr>
      <w:r>
        <w:tab/>
        <w:t>[-getfattr [-R] {-n name | -d} [-e en] &lt;path&gt;]</w:t>
      </w:r>
    </w:p>
    <w:p w:rsidR="001C1FF7" w:rsidRDefault="001C1FF7" w:rsidP="001C1FF7">
      <w:pPr>
        <w:pStyle w:val="DIY7"/>
      </w:pPr>
      <w:r>
        <w:tab/>
        <w:t>[-getmerge [-nl] [-skip-empty-file] &lt;src&gt; &lt;localdst&gt;]</w:t>
      </w:r>
    </w:p>
    <w:p w:rsidR="001C1FF7" w:rsidRDefault="001C1FF7" w:rsidP="001C1FF7">
      <w:pPr>
        <w:pStyle w:val="DIY7"/>
      </w:pPr>
      <w:r>
        <w:tab/>
        <w:t>[-help [cmd ...]]</w:t>
      </w:r>
    </w:p>
    <w:p w:rsidR="001C1FF7" w:rsidRDefault="001C1FF7" w:rsidP="001C1FF7">
      <w:pPr>
        <w:pStyle w:val="DIY7"/>
      </w:pPr>
      <w:r>
        <w:tab/>
        <w:t>[-ls [-C] [-d] [-h] [-q] [-R] [-t] [-S] [-r] [-u] [&lt;path&gt; ...]]</w:t>
      </w:r>
    </w:p>
    <w:p w:rsidR="001C1FF7" w:rsidRDefault="001C1FF7" w:rsidP="001C1FF7">
      <w:pPr>
        <w:pStyle w:val="DIY7"/>
      </w:pPr>
      <w:r>
        <w:tab/>
        <w:t>[-mkdir [-p] &lt;path&gt; ...]</w:t>
      </w:r>
    </w:p>
    <w:p w:rsidR="001C1FF7" w:rsidRDefault="001C1FF7" w:rsidP="001C1FF7">
      <w:pPr>
        <w:pStyle w:val="DIY7"/>
      </w:pPr>
      <w:r>
        <w:tab/>
        <w:t>[-moveFromLocal &lt;localsrc&gt; ... &lt;dst&gt;]</w:t>
      </w:r>
    </w:p>
    <w:p w:rsidR="001C1FF7" w:rsidRDefault="001C1FF7" w:rsidP="001C1FF7">
      <w:pPr>
        <w:pStyle w:val="DIY7"/>
      </w:pPr>
      <w:r>
        <w:tab/>
        <w:t>[-moveToLocal &lt;src&gt; &lt;localdst&gt;]</w:t>
      </w:r>
    </w:p>
    <w:p w:rsidR="001C1FF7" w:rsidRDefault="001C1FF7" w:rsidP="001C1FF7">
      <w:pPr>
        <w:pStyle w:val="DIY7"/>
      </w:pPr>
      <w:r>
        <w:tab/>
        <w:t>[-mv &lt;src&gt; ... &lt;dst&gt;]</w:t>
      </w:r>
    </w:p>
    <w:p w:rsidR="001C1FF7" w:rsidRDefault="001C1FF7" w:rsidP="001C1FF7">
      <w:pPr>
        <w:pStyle w:val="DIY7"/>
      </w:pPr>
      <w:r>
        <w:tab/>
        <w:t>[-put [-f] [-p] [-l] [-d] &lt;localsrc&gt; ... &lt;dst&gt;]</w:t>
      </w:r>
    </w:p>
    <w:p w:rsidR="001C1FF7" w:rsidRDefault="001C1FF7" w:rsidP="001C1FF7">
      <w:pPr>
        <w:pStyle w:val="DIY7"/>
      </w:pPr>
      <w:r>
        <w:tab/>
        <w:t>[-renameSnapshot &lt;snapshotDir&gt; &lt;oldName&gt; &lt;newName&gt;]</w:t>
      </w:r>
    </w:p>
    <w:p w:rsidR="001C1FF7" w:rsidRDefault="001C1FF7" w:rsidP="001C1FF7">
      <w:pPr>
        <w:pStyle w:val="DIY7"/>
      </w:pPr>
      <w:r>
        <w:tab/>
        <w:t>[-rm [-f] [-r|-R] [-skipTrash] [-safely] &lt;src&gt; ...]</w:t>
      </w:r>
    </w:p>
    <w:p w:rsidR="001C1FF7" w:rsidRDefault="001C1FF7" w:rsidP="001C1FF7">
      <w:pPr>
        <w:pStyle w:val="DIY7"/>
      </w:pPr>
      <w:r>
        <w:tab/>
        <w:t>[-rmdir [--ignore-fail-on-non-empty] &lt;dir&gt; ...]</w:t>
      </w:r>
    </w:p>
    <w:p w:rsidR="001C1FF7" w:rsidRDefault="001C1FF7" w:rsidP="001C1FF7">
      <w:pPr>
        <w:pStyle w:val="DIY7"/>
      </w:pPr>
      <w:r>
        <w:tab/>
        <w:t>[-setfacl [-R] [{-b|-k} {-m|-x &lt;acl_spec&gt;} &lt;path&gt;]|[--set &lt;acl_spec&gt; &lt;path&gt;]]</w:t>
      </w:r>
    </w:p>
    <w:p w:rsidR="001C1FF7" w:rsidRDefault="001C1FF7" w:rsidP="001C1FF7">
      <w:pPr>
        <w:pStyle w:val="DIY7"/>
      </w:pPr>
      <w:r>
        <w:tab/>
        <w:t>[-setfattr {-n name [-v value] | -x name} &lt;path&gt;]</w:t>
      </w:r>
    </w:p>
    <w:p w:rsidR="001C1FF7" w:rsidRDefault="001C1FF7" w:rsidP="001C1FF7">
      <w:pPr>
        <w:pStyle w:val="DIY7"/>
      </w:pPr>
      <w:r>
        <w:tab/>
        <w:t>[-setrep [-R] [-w] &lt;rep&gt; &lt;path&gt; ...]</w:t>
      </w:r>
    </w:p>
    <w:p w:rsidR="001C1FF7" w:rsidRDefault="001C1FF7" w:rsidP="001C1FF7">
      <w:pPr>
        <w:pStyle w:val="DIY7"/>
      </w:pPr>
      <w:r>
        <w:tab/>
        <w:t>[-stat [format] &lt;path&gt; ...]</w:t>
      </w:r>
    </w:p>
    <w:p w:rsidR="001C1FF7" w:rsidRDefault="001C1FF7" w:rsidP="001C1FF7">
      <w:pPr>
        <w:pStyle w:val="DIY7"/>
      </w:pPr>
      <w:r>
        <w:tab/>
        <w:t>[-tail [-f] &lt;file&gt;]</w:t>
      </w:r>
    </w:p>
    <w:p w:rsidR="001C1FF7" w:rsidRDefault="001C1FF7" w:rsidP="001C1FF7">
      <w:pPr>
        <w:pStyle w:val="DIY7"/>
      </w:pPr>
      <w:r>
        <w:tab/>
        <w:t>[-test -[defsz] &lt;path&gt;]</w:t>
      </w:r>
    </w:p>
    <w:p w:rsidR="001C1FF7" w:rsidRDefault="001C1FF7" w:rsidP="001C1FF7">
      <w:pPr>
        <w:pStyle w:val="DIY7"/>
      </w:pPr>
      <w:r>
        <w:tab/>
        <w:t>[-text [-ignoreCrc] &lt;src&gt; ...]</w:t>
      </w:r>
    </w:p>
    <w:p w:rsidR="001C1FF7" w:rsidRDefault="001C1FF7" w:rsidP="001C1FF7">
      <w:pPr>
        <w:pStyle w:val="DIY7"/>
      </w:pPr>
      <w:r>
        <w:tab/>
        <w:t>[-touchz &lt;path&gt; ...]</w:t>
      </w:r>
    </w:p>
    <w:p w:rsidR="001C1FF7" w:rsidRDefault="001C1FF7" w:rsidP="001C1FF7">
      <w:pPr>
        <w:pStyle w:val="DIY7"/>
      </w:pPr>
      <w:r>
        <w:tab/>
        <w:t>[-truncate [-w] &lt;length&gt; &lt;path&gt; ...]</w:t>
      </w:r>
    </w:p>
    <w:p w:rsidR="001C1FF7" w:rsidRDefault="001C1FF7" w:rsidP="001C1FF7">
      <w:pPr>
        <w:pStyle w:val="DIY7"/>
      </w:pPr>
      <w:r>
        <w:tab/>
        <w:t>[-usage [cmd ...]]</w:t>
      </w:r>
    </w:p>
    <w:p w:rsidR="001C1FF7" w:rsidRDefault="001C1FF7" w:rsidP="001C1FF7">
      <w:pPr>
        <w:pStyle w:val="DIY7"/>
      </w:pPr>
    </w:p>
    <w:p w:rsidR="001C1FF7" w:rsidRDefault="001C1FF7" w:rsidP="001C1FF7">
      <w:pPr>
        <w:pStyle w:val="DIY7"/>
      </w:pPr>
      <w:r>
        <w:lastRenderedPageBreak/>
        <w:t>Generic options supported are:</w:t>
      </w:r>
    </w:p>
    <w:p w:rsidR="001C1FF7" w:rsidRDefault="001C1FF7" w:rsidP="001C1FF7">
      <w:pPr>
        <w:pStyle w:val="DIY7"/>
      </w:pPr>
      <w:r>
        <w:t>-conf &lt;configuration file&gt;        specify an application configuration file</w:t>
      </w:r>
    </w:p>
    <w:p w:rsidR="001C1FF7" w:rsidRDefault="001C1FF7" w:rsidP="001C1FF7">
      <w:pPr>
        <w:pStyle w:val="DIY7"/>
      </w:pPr>
      <w:r>
        <w:t>-D &lt;property=value&gt;               define a value for a given property</w:t>
      </w:r>
    </w:p>
    <w:p w:rsidR="001C1FF7" w:rsidRDefault="001C1FF7" w:rsidP="001C1FF7">
      <w:pPr>
        <w:pStyle w:val="DIY7"/>
      </w:pPr>
      <w:r>
        <w:t>-fs &lt;file:///|hdfs://namenode:port&gt; specify default filesystem URL to use, overrides 'fs.defaultFS' property from configurations.</w:t>
      </w:r>
    </w:p>
    <w:p w:rsidR="001C1FF7" w:rsidRDefault="001C1FF7" w:rsidP="001C1FF7">
      <w:pPr>
        <w:pStyle w:val="DIY7"/>
      </w:pPr>
      <w:r>
        <w:t>-jt &lt;local|resourcemanager:port&gt;  specify a ResourceManager</w:t>
      </w:r>
    </w:p>
    <w:p w:rsidR="001C1FF7" w:rsidRDefault="001C1FF7" w:rsidP="001C1FF7">
      <w:pPr>
        <w:pStyle w:val="DIY7"/>
      </w:pPr>
      <w:r>
        <w:t>-files &lt;file1,...&gt;                specify a comma-separated list of files to be copied to the map reduce cluster</w:t>
      </w:r>
    </w:p>
    <w:p w:rsidR="001C1FF7" w:rsidRDefault="001C1FF7" w:rsidP="001C1FF7">
      <w:pPr>
        <w:pStyle w:val="DIY7"/>
      </w:pPr>
      <w:r>
        <w:t>-libjars &lt;jar1,...&gt;               specify a comma-separated list of jar files to be included in the classpath</w:t>
      </w:r>
    </w:p>
    <w:p w:rsidR="001C1FF7" w:rsidRDefault="001C1FF7" w:rsidP="001C1FF7">
      <w:pPr>
        <w:pStyle w:val="DIY7"/>
      </w:pPr>
      <w:r>
        <w:t>-archives &lt;archive1,...&gt;          specify a comma-separated list of archives to be unarchived on the compute machines</w:t>
      </w:r>
    </w:p>
    <w:p w:rsidR="001C1FF7" w:rsidRDefault="001C1FF7" w:rsidP="001C1FF7">
      <w:pPr>
        <w:pStyle w:val="DIY7"/>
      </w:pPr>
    </w:p>
    <w:p w:rsidR="001C1FF7" w:rsidRDefault="001C1FF7" w:rsidP="001C1FF7">
      <w:pPr>
        <w:pStyle w:val="DIY7"/>
      </w:pPr>
      <w:r>
        <w:t>The general command line syntax is:</w:t>
      </w:r>
    </w:p>
    <w:p w:rsidR="001C1FF7" w:rsidRPr="00756C0C" w:rsidRDefault="001C1FF7" w:rsidP="001C1FF7">
      <w:pPr>
        <w:pStyle w:val="DIY7"/>
      </w:pPr>
      <w:r>
        <w:t>command [genericOptions] [commandOptions]</w:t>
      </w:r>
    </w:p>
    <w:p w:rsidR="001C1FF7" w:rsidRDefault="001C1FF7" w:rsidP="001C1FF7">
      <w:pPr>
        <w:pStyle w:val="DIY5"/>
        <w:ind w:firstLine="420"/>
      </w:pPr>
      <w:r>
        <w:rPr>
          <w:rFonts w:hint="eastAsia"/>
        </w:rPr>
        <w:t>部分</w:t>
      </w:r>
      <w:r>
        <w:rPr>
          <w:rFonts w:hint="eastAsia"/>
        </w:rPr>
        <w:t>HDFS</w:t>
      </w:r>
      <w:r>
        <w:rPr>
          <w:rFonts w:hint="eastAsia"/>
        </w:rPr>
        <w:t>文件系统命令的说明如表</w:t>
      </w:r>
      <w:r>
        <w:rPr>
          <w:rFonts w:hint="eastAsia"/>
        </w:rPr>
        <w:t>2</w:t>
      </w:r>
      <w:r>
        <w:t>-1</w:t>
      </w:r>
      <w:r>
        <w:rPr>
          <w:rFonts w:hint="eastAsia"/>
        </w:rPr>
        <w:t>所示。</w:t>
      </w:r>
    </w:p>
    <w:p w:rsidR="001C1FF7" w:rsidRDefault="001C1FF7" w:rsidP="005647CF">
      <w:pPr>
        <w:pStyle w:val="DIY9"/>
      </w:pPr>
      <w:r>
        <w:rPr>
          <w:rFonts w:hint="eastAsia"/>
        </w:rPr>
        <w:t>表</w:t>
      </w:r>
      <w:r>
        <w:rPr>
          <w:rFonts w:hint="eastAsia"/>
        </w:rPr>
        <w:t>2</w:t>
      </w:r>
      <w:r>
        <w:t>-1</w:t>
      </w:r>
      <w:r>
        <w:rPr>
          <w:rFonts w:hint="eastAsia"/>
        </w:rPr>
        <w:t xml:space="preserve"> </w:t>
      </w:r>
      <w:r>
        <w:t xml:space="preserve"> </w:t>
      </w:r>
      <w:r>
        <w:rPr>
          <w:rFonts w:hint="eastAsia"/>
        </w:rPr>
        <w:t>HDFS</w:t>
      </w:r>
      <w:r>
        <w:rPr>
          <w:rFonts w:hint="eastAsia"/>
        </w:rPr>
        <w:t>文件系统命令说明（部分）</w:t>
      </w:r>
    </w:p>
    <w:tbl>
      <w:tblPr>
        <w:tblStyle w:val="ae"/>
        <w:tblW w:w="0" w:type="auto"/>
        <w:tblLook w:val="04A0" w:firstRow="1" w:lastRow="0" w:firstColumn="1" w:lastColumn="0" w:noHBand="0" w:noVBand="1"/>
      </w:tblPr>
      <w:tblGrid>
        <w:gridCol w:w="1499"/>
        <w:gridCol w:w="6797"/>
      </w:tblGrid>
      <w:tr w:rsidR="001C1FF7" w:rsidTr="00BE7878">
        <w:tc>
          <w:tcPr>
            <w:tcW w:w="1499" w:type="dxa"/>
          </w:tcPr>
          <w:p w:rsidR="001C1FF7" w:rsidRDefault="001C1FF7" w:rsidP="005647CF">
            <w:pPr>
              <w:pStyle w:val="DIY9"/>
            </w:pPr>
            <w:r>
              <w:rPr>
                <w:rFonts w:hint="eastAsia"/>
              </w:rPr>
              <w:t>命令选项</w:t>
            </w:r>
          </w:p>
        </w:tc>
        <w:tc>
          <w:tcPr>
            <w:tcW w:w="6797" w:type="dxa"/>
          </w:tcPr>
          <w:p w:rsidR="001C1FF7" w:rsidRDefault="001C1FF7" w:rsidP="005647CF">
            <w:pPr>
              <w:pStyle w:val="DIY9"/>
            </w:pPr>
            <w:r>
              <w:rPr>
                <w:rFonts w:hint="eastAsia"/>
              </w:rPr>
              <w:t>功能</w:t>
            </w:r>
          </w:p>
        </w:tc>
      </w:tr>
      <w:tr w:rsidR="001C1FF7" w:rsidTr="00BE7878">
        <w:tc>
          <w:tcPr>
            <w:tcW w:w="1499" w:type="dxa"/>
          </w:tcPr>
          <w:p w:rsidR="001C1FF7" w:rsidRDefault="001C1FF7" w:rsidP="00006C37">
            <w:pPr>
              <w:pStyle w:val="DIY9"/>
              <w:jc w:val="left"/>
            </w:pPr>
            <w:r>
              <w:rPr>
                <w:rFonts w:hint="eastAsia"/>
              </w:rPr>
              <w:t>-ls</w:t>
            </w:r>
          </w:p>
        </w:tc>
        <w:tc>
          <w:tcPr>
            <w:tcW w:w="6797" w:type="dxa"/>
          </w:tcPr>
          <w:p w:rsidR="001C1FF7" w:rsidRDefault="001C1FF7" w:rsidP="001A1FEC">
            <w:pPr>
              <w:pStyle w:val="DIY9"/>
              <w:jc w:val="left"/>
            </w:pPr>
            <w:r w:rsidRPr="007273A4">
              <w:t>显示文件的元数据信息或者目录包含的文件列表信息</w:t>
            </w:r>
          </w:p>
        </w:tc>
      </w:tr>
      <w:tr w:rsidR="001C1FF7" w:rsidTr="00BE7878">
        <w:tc>
          <w:tcPr>
            <w:tcW w:w="1499" w:type="dxa"/>
          </w:tcPr>
          <w:p w:rsidR="001C1FF7" w:rsidRDefault="001C1FF7" w:rsidP="00006C37">
            <w:pPr>
              <w:pStyle w:val="DIY9"/>
              <w:jc w:val="left"/>
            </w:pPr>
            <w:r>
              <w:rPr>
                <w:rFonts w:hint="eastAsia"/>
              </w:rPr>
              <w:t>-mv</w:t>
            </w:r>
          </w:p>
        </w:tc>
        <w:tc>
          <w:tcPr>
            <w:tcW w:w="6797" w:type="dxa"/>
          </w:tcPr>
          <w:p w:rsidR="001C1FF7" w:rsidRDefault="001C1FF7" w:rsidP="001A1FEC">
            <w:pPr>
              <w:pStyle w:val="DIY9"/>
              <w:jc w:val="left"/>
            </w:pPr>
            <w:r w:rsidRPr="003C40B9">
              <w:rPr>
                <w:rFonts w:hint="eastAsia"/>
              </w:rPr>
              <w:t>移动</w:t>
            </w:r>
            <w:r>
              <w:rPr>
                <w:rFonts w:hint="eastAsia"/>
              </w:rPr>
              <w:t>HDFS</w:t>
            </w:r>
            <w:r w:rsidRPr="003C40B9">
              <w:t>文件到指定位置</w:t>
            </w:r>
          </w:p>
        </w:tc>
      </w:tr>
      <w:tr w:rsidR="001C1FF7" w:rsidTr="00BE7878">
        <w:tc>
          <w:tcPr>
            <w:tcW w:w="1499" w:type="dxa"/>
          </w:tcPr>
          <w:p w:rsidR="001C1FF7" w:rsidRDefault="001C1FF7" w:rsidP="00006C37">
            <w:pPr>
              <w:pStyle w:val="DIY9"/>
              <w:jc w:val="left"/>
            </w:pPr>
            <w:r>
              <w:rPr>
                <w:rFonts w:hint="eastAsia"/>
              </w:rPr>
              <w:t>-cp</w:t>
            </w:r>
          </w:p>
        </w:tc>
        <w:tc>
          <w:tcPr>
            <w:tcW w:w="6797" w:type="dxa"/>
          </w:tcPr>
          <w:p w:rsidR="001C1FF7" w:rsidRDefault="001C1FF7" w:rsidP="001A1FEC">
            <w:pPr>
              <w:pStyle w:val="DIY9"/>
              <w:jc w:val="left"/>
            </w:pPr>
            <w:r w:rsidRPr="003C40B9">
              <w:rPr>
                <w:rFonts w:hint="eastAsia"/>
              </w:rPr>
              <w:t>将</w:t>
            </w:r>
            <w:r w:rsidRPr="003C40B9">
              <w:t>文件从源</w:t>
            </w:r>
            <w:r w:rsidRPr="003C40B9">
              <w:rPr>
                <w:rFonts w:hint="eastAsia"/>
              </w:rPr>
              <w:t>路径</w:t>
            </w:r>
            <w:r w:rsidRPr="003C40B9">
              <w:t>复制到</w:t>
            </w:r>
            <w:r w:rsidRPr="003C40B9">
              <w:rPr>
                <w:rFonts w:hint="eastAsia"/>
              </w:rPr>
              <w:t>目标路径</w:t>
            </w:r>
          </w:p>
        </w:tc>
      </w:tr>
      <w:tr w:rsidR="00BE7878" w:rsidTr="00BE7878">
        <w:tc>
          <w:tcPr>
            <w:tcW w:w="1499" w:type="dxa"/>
          </w:tcPr>
          <w:p w:rsidR="00BE7878" w:rsidRDefault="00BE7878" w:rsidP="00BE7878">
            <w:pPr>
              <w:pStyle w:val="DIY9"/>
              <w:jc w:val="left"/>
            </w:pPr>
            <w:r>
              <w:rPr>
                <w:rFonts w:hint="eastAsia"/>
              </w:rPr>
              <w:t>-rm</w:t>
            </w:r>
          </w:p>
        </w:tc>
        <w:tc>
          <w:tcPr>
            <w:tcW w:w="6797" w:type="dxa"/>
          </w:tcPr>
          <w:p w:rsidR="00BE7878" w:rsidRPr="003C40B9" w:rsidRDefault="00BE7878" w:rsidP="00BE7878">
            <w:pPr>
              <w:pStyle w:val="DIY9"/>
              <w:jc w:val="left"/>
            </w:pPr>
            <w:r w:rsidRPr="003C40B9">
              <w:rPr>
                <w:rFonts w:hint="eastAsia"/>
              </w:rPr>
              <w:t>删除文件</w:t>
            </w:r>
            <w:r>
              <w:rPr>
                <w:rFonts w:hint="eastAsia"/>
              </w:rPr>
              <w:t>，“</w:t>
            </w:r>
            <w:r>
              <w:rPr>
                <w:rFonts w:hint="eastAsia"/>
              </w:rPr>
              <w:t>-rm</w:t>
            </w:r>
            <w:r>
              <w:t xml:space="preserve"> </w:t>
            </w:r>
            <w:r>
              <w:rPr>
                <w:rFonts w:hint="eastAsia"/>
              </w:rPr>
              <w:t>-r</w:t>
            </w:r>
            <w:r>
              <w:rPr>
                <w:rFonts w:hint="eastAsia"/>
              </w:rPr>
              <w:t>”或者“</w:t>
            </w:r>
            <w:r>
              <w:rPr>
                <w:rFonts w:hint="eastAsia"/>
              </w:rPr>
              <w:t>-rm</w:t>
            </w:r>
            <w:r>
              <w:t xml:space="preserve"> </w:t>
            </w:r>
            <w:r>
              <w:rPr>
                <w:rFonts w:hint="eastAsia"/>
              </w:rPr>
              <w:t>-R</w:t>
            </w:r>
            <w:r>
              <w:rPr>
                <w:rFonts w:hint="eastAsia"/>
              </w:rPr>
              <w:t>”可以递归删除文件夹，</w:t>
            </w:r>
            <w:r w:rsidRPr="003C40B9">
              <w:t>文件夹</w:t>
            </w:r>
            <w:r w:rsidRPr="003C40B9">
              <w:rPr>
                <w:rFonts w:hint="eastAsia"/>
              </w:rPr>
              <w:t>可以包含</w:t>
            </w:r>
            <w:r w:rsidRPr="003C40B9">
              <w:t>子</w:t>
            </w:r>
            <w:r>
              <w:rPr>
                <w:rFonts w:hint="eastAsia"/>
              </w:rPr>
              <w:t>文件夹和子文件</w:t>
            </w:r>
          </w:p>
        </w:tc>
      </w:tr>
      <w:tr w:rsidR="00BE7878" w:rsidTr="00BE7878">
        <w:tc>
          <w:tcPr>
            <w:tcW w:w="1499" w:type="dxa"/>
          </w:tcPr>
          <w:p w:rsidR="00BE7878" w:rsidRDefault="00BE7878" w:rsidP="00BE7878">
            <w:pPr>
              <w:pStyle w:val="DIY9"/>
              <w:jc w:val="left"/>
            </w:pPr>
            <w:r>
              <w:rPr>
                <w:rFonts w:hint="eastAsia"/>
              </w:rPr>
              <w:t>-rmdir</w:t>
            </w:r>
          </w:p>
        </w:tc>
        <w:tc>
          <w:tcPr>
            <w:tcW w:w="6797" w:type="dxa"/>
          </w:tcPr>
          <w:p w:rsidR="00BE7878" w:rsidRPr="003C40B9" w:rsidRDefault="00BE7878" w:rsidP="00BE7878">
            <w:pPr>
              <w:pStyle w:val="DIY9"/>
              <w:jc w:val="left"/>
            </w:pPr>
            <w:r w:rsidRPr="003C40B9">
              <w:t>删除</w:t>
            </w:r>
            <w:r>
              <w:rPr>
                <w:rFonts w:hint="eastAsia"/>
              </w:rPr>
              <w:t>空</w:t>
            </w:r>
            <w:r w:rsidRPr="003C40B9">
              <w:t>文件夹</w:t>
            </w:r>
            <w:r w:rsidRPr="003C40B9">
              <w:rPr>
                <w:rFonts w:hint="eastAsia"/>
              </w:rPr>
              <w:t>，</w:t>
            </w:r>
            <w:r w:rsidRPr="00672E95">
              <w:rPr>
                <w:b/>
                <w:bCs/>
              </w:rPr>
              <w:t>注意</w:t>
            </w:r>
            <w:r>
              <w:rPr>
                <w:rFonts w:hint="eastAsia"/>
              </w:rPr>
              <w:t>：</w:t>
            </w:r>
            <w:r w:rsidRPr="003C40B9">
              <w:t>如果文件夹</w:t>
            </w:r>
            <w:r w:rsidRPr="003C40B9">
              <w:rPr>
                <w:rFonts w:hint="eastAsia"/>
              </w:rPr>
              <w:t>非空</w:t>
            </w:r>
            <w:r w:rsidRPr="003C40B9">
              <w:t>，则删除失败</w:t>
            </w:r>
          </w:p>
        </w:tc>
      </w:tr>
      <w:tr w:rsidR="001C1FF7" w:rsidTr="00BE7878">
        <w:tc>
          <w:tcPr>
            <w:tcW w:w="1499" w:type="dxa"/>
          </w:tcPr>
          <w:p w:rsidR="001C1FF7" w:rsidRDefault="001C1FF7" w:rsidP="00006C37">
            <w:pPr>
              <w:pStyle w:val="DIY9"/>
              <w:jc w:val="left"/>
            </w:pPr>
            <w:r>
              <w:rPr>
                <w:rFonts w:hint="eastAsia"/>
              </w:rPr>
              <w:t>-put</w:t>
            </w:r>
          </w:p>
        </w:tc>
        <w:tc>
          <w:tcPr>
            <w:tcW w:w="6797" w:type="dxa"/>
          </w:tcPr>
          <w:p w:rsidR="001C1FF7" w:rsidRPr="003C40B9" w:rsidRDefault="001C1FF7" w:rsidP="001A1FEC">
            <w:pPr>
              <w:pStyle w:val="DIY9"/>
              <w:jc w:val="left"/>
            </w:pPr>
            <w:r w:rsidRPr="003C40B9">
              <w:t>从本地文件系统</w:t>
            </w:r>
            <w:r w:rsidRPr="003C40B9">
              <w:rPr>
                <w:rFonts w:hint="eastAsia"/>
              </w:rPr>
              <w:t>复制</w:t>
            </w:r>
            <w:r w:rsidRPr="003C40B9">
              <w:t>单个或多个源路径</w:t>
            </w:r>
            <w:r>
              <w:rPr>
                <w:rFonts w:hint="eastAsia"/>
              </w:rPr>
              <w:t>上传到</w:t>
            </w:r>
            <w:r>
              <w:rPr>
                <w:rFonts w:hint="eastAsia"/>
              </w:rPr>
              <w:t>HDFS</w:t>
            </w:r>
            <w:r>
              <w:rPr>
                <w:rFonts w:hint="eastAsia"/>
              </w:rPr>
              <w:t>，</w:t>
            </w:r>
            <w:r w:rsidRPr="003C40B9">
              <w:t>同时</w:t>
            </w:r>
            <w:r w:rsidRPr="003C40B9">
              <w:rPr>
                <w:rFonts w:hint="eastAsia"/>
              </w:rPr>
              <w:t>支持</w:t>
            </w:r>
            <w:r w:rsidRPr="003C40B9">
              <w:t>从标准输入读取源文件内容后写入目标位置</w:t>
            </w:r>
          </w:p>
        </w:tc>
      </w:tr>
      <w:tr w:rsidR="001C1FF7" w:rsidTr="00BE7878">
        <w:tc>
          <w:tcPr>
            <w:tcW w:w="1499" w:type="dxa"/>
          </w:tcPr>
          <w:p w:rsidR="001C1FF7" w:rsidRDefault="001C1FF7" w:rsidP="00006C37">
            <w:pPr>
              <w:pStyle w:val="DIY9"/>
              <w:jc w:val="left"/>
            </w:pPr>
            <w:r>
              <w:rPr>
                <w:rFonts w:hint="eastAsia"/>
              </w:rPr>
              <w:t>-get</w:t>
            </w:r>
          </w:p>
        </w:tc>
        <w:tc>
          <w:tcPr>
            <w:tcW w:w="6797" w:type="dxa"/>
          </w:tcPr>
          <w:p w:rsidR="001C1FF7" w:rsidRPr="003C40B9" w:rsidRDefault="001C1FF7" w:rsidP="001A1FEC">
            <w:pPr>
              <w:pStyle w:val="DIY9"/>
              <w:jc w:val="left"/>
            </w:pPr>
            <w:r>
              <w:rPr>
                <w:rFonts w:hint="eastAsia"/>
              </w:rPr>
              <w:t>复制源路径指定的文件到本地文件系统目标路径指定的文件或文件夹</w:t>
            </w:r>
          </w:p>
        </w:tc>
      </w:tr>
      <w:tr w:rsidR="001C1FF7" w:rsidTr="00BE7878">
        <w:tc>
          <w:tcPr>
            <w:tcW w:w="1499" w:type="dxa"/>
          </w:tcPr>
          <w:p w:rsidR="001C1FF7" w:rsidRDefault="001C1FF7" w:rsidP="00006C37">
            <w:pPr>
              <w:pStyle w:val="DIY9"/>
              <w:jc w:val="left"/>
            </w:pPr>
            <w:r>
              <w:rPr>
                <w:rFonts w:hint="eastAsia"/>
              </w:rPr>
              <w:t>-cat</w:t>
            </w:r>
          </w:p>
        </w:tc>
        <w:tc>
          <w:tcPr>
            <w:tcW w:w="6797" w:type="dxa"/>
          </w:tcPr>
          <w:p w:rsidR="001C1FF7" w:rsidRPr="003C40B9" w:rsidRDefault="001C1FF7" w:rsidP="001A1FEC">
            <w:pPr>
              <w:pStyle w:val="DIY9"/>
              <w:jc w:val="left"/>
            </w:pPr>
            <w:r w:rsidRPr="003C40B9">
              <w:t>将指定文件内容输出到</w:t>
            </w:r>
            <w:r w:rsidRPr="003C40B9">
              <w:rPr>
                <w:rFonts w:hint="eastAsia"/>
              </w:rPr>
              <w:t>标准</w:t>
            </w:r>
            <w:r w:rsidRPr="003C40B9">
              <w:t>输出</w:t>
            </w:r>
            <w:r w:rsidRPr="003C40B9">
              <w:t>stdout</w:t>
            </w:r>
          </w:p>
        </w:tc>
      </w:tr>
      <w:tr w:rsidR="001C1FF7" w:rsidTr="00BE7878">
        <w:tc>
          <w:tcPr>
            <w:tcW w:w="1499" w:type="dxa"/>
          </w:tcPr>
          <w:p w:rsidR="001C1FF7" w:rsidRDefault="001C1FF7" w:rsidP="00006C37">
            <w:pPr>
              <w:pStyle w:val="DIY9"/>
              <w:jc w:val="left"/>
            </w:pPr>
            <w:r>
              <w:rPr>
                <w:rFonts w:hint="eastAsia"/>
              </w:rPr>
              <w:t>-mkdir</w:t>
            </w:r>
          </w:p>
        </w:tc>
        <w:tc>
          <w:tcPr>
            <w:tcW w:w="6797" w:type="dxa"/>
          </w:tcPr>
          <w:p w:rsidR="001C1FF7" w:rsidRPr="003C40B9" w:rsidRDefault="001C1FF7" w:rsidP="001A1FEC">
            <w:pPr>
              <w:pStyle w:val="DIY9"/>
              <w:jc w:val="left"/>
            </w:pPr>
            <w:r w:rsidRPr="003C40B9">
              <w:t>创建指定目录</w:t>
            </w:r>
          </w:p>
        </w:tc>
      </w:tr>
      <w:tr w:rsidR="001C1FF7" w:rsidTr="00BE7878">
        <w:tc>
          <w:tcPr>
            <w:tcW w:w="1499" w:type="dxa"/>
          </w:tcPr>
          <w:p w:rsidR="001C1FF7" w:rsidRDefault="001C1FF7" w:rsidP="00006C37">
            <w:pPr>
              <w:pStyle w:val="DIY9"/>
              <w:jc w:val="left"/>
            </w:pPr>
            <w:r>
              <w:rPr>
                <w:rFonts w:hint="eastAsia"/>
              </w:rPr>
              <w:lastRenderedPageBreak/>
              <w:t>-setrep</w:t>
            </w:r>
          </w:p>
        </w:tc>
        <w:tc>
          <w:tcPr>
            <w:tcW w:w="6797" w:type="dxa"/>
          </w:tcPr>
          <w:p w:rsidR="001C1FF7" w:rsidRPr="003C40B9" w:rsidRDefault="001C1FF7" w:rsidP="001A1FEC">
            <w:pPr>
              <w:pStyle w:val="DIY9"/>
              <w:jc w:val="left"/>
            </w:pPr>
            <w:r w:rsidRPr="00EC3D92">
              <w:rPr>
                <w:rFonts w:hint="eastAsia"/>
              </w:rPr>
              <w:t>改变文件的副本系数</w:t>
            </w:r>
            <w:r>
              <w:rPr>
                <w:rFonts w:hint="eastAsia"/>
              </w:rPr>
              <w:t>，</w:t>
            </w:r>
            <w:r w:rsidRPr="00EC3D92">
              <w:rPr>
                <w:rFonts w:hint="eastAsia"/>
              </w:rPr>
              <w:t>选项</w:t>
            </w:r>
            <w:r>
              <w:rPr>
                <w:rFonts w:hint="eastAsia"/>
              </w:rPr>
              <w:t>-</w:t>
            </w:r>
            <w:r w:rsidRPr="00EC3D92">
              <w:t>R</w:t>
            </w:r>
            <w:r w:rsidRPr="00EC3D92">
              <w:t>用于递归改变目录下所有文件的副本系数</w:t>
            </w:r>
            <w:r>
              <w:rPr>
                <w:rFonts w:hint="eastAsia"/>
              </w:rPr>
              <w:t>选项</w:t>
            </w:r>
            <w:r>
              <w:rPr>
                <w:rFonts w:hint="eastAsia"/>
              </w:rPr>
              <w:t>-w</w:t>
            </w:r>
            <w:r w:rsidRPr="00EC3D92">
              <w:t>表示等待副本操作结束才退出命令</w:t>
            </w:r>
          </w:p>
        </w:tc>
      </w:tr>
    </w:tbl>
    <w:p w:rsidR="001C1FF7" w:rsidRDefault="001C1FF7" w:rsidP="001C1FF7">
      <w:pPr>
        <w:pStyle w:val="DIY5"/>
        <w:ind w:firstLine="420"/>
      </w:pPr>
      <w:r>
        <w:t>2</w:t>
      </w:r>
      <w:r>
        <w:rPr>
          <w:rFonts w:hint="eastAsia"/>
        </w:rPr>
        <w:t>）</w:t>
      </w:r>
      <w:r>
        <w:rPr>
          <w:rFonts w:hint="eastAsia"/>
        </w:rPr>
        <w:t>HDFS</w:t>
      </w:r>
      <w:r>
        <w:rPr>
          <w:rFonts w:hint="eastAsia"/>
        </w:rPr>
        <w:t>系统管理命令</w:t>
      </w:r>
    </w:p>
    <w:p w:rsidR="001C1FF7" w:rsidRDefault="001C1FF7" w:rsidP="001C1FF7">
      <w:pPr>
        <w:pStyle w:val="DIY5"/>
        <w:ind w:firstLine="420"/>
        <w:rPr>
          <w:rStyle w:val="DIY6"/>
        </w:rPr>
      </w:pPr>
      <w:r w:rsidRPr="00B013F9">
        <w:rPr>
          <w:rStyle w:val="DIY6"/>
          <w:rFonts w:hint="eastAsia"/>
        </w:rPr>
        <w:t>HDFS</w:t>
      </w:r>
      <w:r>
        <w:rPr>
          <w:rFonts w:hint="eastAsia"/>
        </w:rPr>
        <w:t>系统管理</w:t>
      </w:r>
      <w:r w:rsidRPr="00B013F9">
        <w:rPr>
          <w:rStyle w:val="DIY6"/>
          <w:rFonts w:hint="eastAsia"/>
        </w:rPr>
        <w:t>命令的入口是“</w:t>
      </w:r>
      <w:r w:rsidRPr="00B013F9">
        <w:rPr>
          <w:rStyle w:val="DIY6"/>
        </w:rPr>
        <w:t>hdfs dfsadmin</w:t>
      </w:r>
      <w:r w:rsidRPr="00B013F9">
        <w:rPr>
          <w:rStyle w:val="DIY6"/>
          <w:rFonts w:hint="eastAsia"/>
        </w:rPr>
        <w:t>”，其完整帮助如下所示。</w:t>
      </w:r>
    </w:p>
    <w:p w:rsidR="001C1FF7" w:rsidRPr="00B013F9" w:rsidRDefault="001C1FF7" w:rsidP="001C1FF7">
      <w:pPr>
        <w:pStyle w:val="DIY7"/>
      </w:pPr>
      <w:r w:rsidRPr="00B013F9">
        <w:t>[xuluhui@master ~]$ hdfs dfsadmin</w:t>
      </w:r>
    </w:p>
    <w:p w:rsidR="001C1FF7" w:rsidRPr="00B013F9" w:rsidRDefault="001C1FF7" w:rsidP="001C1FF7">
      <w:pPr>
        <w:pStyle w:val="DIY7"/>
      </w:pPr>
      <w:r w:rsidRPr="00B013F9">
        <w:t>Usage: hdfs dfsadmin</w:t>
      </w:r>
    </w:p>
    <w:p w:rsidR="001C1FF7" w:rsidRPr="00B013F9" w:rsidRDefault="001C1FF7" w:rsidP="001C1FF7">
      <w:pPr>
        <w:pStyle w:val="DIY7"/>
      </w:pPr>
      <w:r w:rsidRPr="00B013F9">
        <w:t>Note: Administrative commands can only be run as the HDFS superuser.</w:t>
      </w:r>
    </w:p>
    <w:p w:rsidR="001C1FF7" w:rsidRPr="00B013F9" w:rsidRDefault="001C1FF7" w:rsidP="001C1FF7">
      <w:pPr>
        <w:pStyle w:val="DIY7"/>
      </w:pPr>
      <w:r w:rsidRPr="00B013F9">
        <w:tab/>
        <w:t>[-report [-live] [-dead] [-decommissioning] [-enteringmaintenance] [-inmaintenance]]</w:t>
      </w:r>
    </w:p>
    <w:p w:rsidR="001C1FF7" w:rsidRPr="00B013F9" w:rsidRDefault="001C1FF7" w:rsidP="001C1FF7">
      <w:pPr>
        <w:pStyle w:val="DIY7"/>
      </w:pPr>
      <w:r w:rsidRPr="00B013F9">
        <w:tab/>
        <w:t>[-safemode &lt;enter | leave | get | wait&gt;]</w:t>
      </w:r>
    </w:p>
    <w:p w:rsidR="001C1FF7" w:rsidRPr="00B013F9" w:rsidRDefault="001C1FF7" w:rsidP="001C1FF7">
      <w:pPr>
        <w:pStyle w:val="DIY7"/>
      </w:pPr>
      <w:r w:rsidRPr="00B013F9">
        <w:tab/>
        <w:t>[-saveNamespace]</w:t>
      </w:r>
    </w:p>
    <w:p w:rsidR="001C1FF7" w:rsidRPr="00B013F9" w:rsidRDefault="001C1FF7" w:rsidP="001C1FF7">
      <w:pPr>
        <w:pStyle w:val="DIY7"/>
      </w:pPr>
      <w:r w:rsidRPr="00B013F9">
        <w:tab/>
        <w:t>[-rollEdits]</w:t>
      </w:r>
    </w:p>
    <w:p w:rsidR="001C1FF7" w:rsidRPr="00B013F9" w:rsidRDefault="001C1FF7" w:rsidP="001C1FF7">
      <w:pPr>
        <w:pStyle w:val="DIY7"/>
      </w:pPr>
      <w:r w:rsidRPr="00B013F9">
        <w:tab/>
        <w:t>[-restoreFailedStorage true|false|check]</w:t>
      </w:r>
    </w:p>
    <w:p w:rsidR="001C1FF7" w:rsidRPr="00B013F9" w:rsidRDefault="001C1FF7" w:rsidP="001C1FF7">
      <w:pPr>
        <w:pStyle w:val="DIY7"/>
      </w:pPr>
      <w:r w:rsidRPr="00B013F9">
        <w:tab/>
        <w:t>[-refreshNodes]</w:t>
      </w:r>
    </w:p>
    <w:p w:rsidR="001C1FF7" w:rsidRPr="00B013F9" w:rsidRDefault="001C1FF7" w:rsidP="001C1FF7">
      <w:pPr>
        <w:pStyle w:val="DIY7"/>
      </w:pPr>
      <w:r w:rsidRPr="00B013F9">
        <w:tab/>
        <w:t>[-setQuota &lt;quota&gt; &lt;dirname&gt;...&lt;dirname&gt;]</w:t>
      </w:r>
    </w:p>
    <w:p w:rsidR="001C1FF7" w:rsidRPr="00B013F9" w:rsidRDefault="001C1FF7" w:rsidP="001C1FF7">
      <w:pPr>
        <w:pStyle w:val="DIY7"/>
      </w:pPr>
      <w:r w:rsidRPr="00B013F9">
        <w:tab/>
        <w:t>[-clrQuota &lt;dirname&gt;...&lt;dirname&gt;]</w:t>
      </w:r>
    </w:p>
    <w:p w:rsidR="001C1FF7" w:rsidRPr="00B013F9" w:rsidRDefault="001C1FF7" w:rsidP="001C1FF7">
      <w:pPr>
        <w:pStyle w:val="DIY7"/>
      </w:pPr>
      <w:r w:rsidRPr="00B013F9">
        <w:tab/>
        <w:t>[-setSpaceQuota &lt;quota&gt; [-storageType &lt;storagetype&gt;] &lt;dirname&gt;...&lt;dirname&gt;]</w:t>
      </w:r>
    </w:p>
    <w:p w:rsidR="001C1FF7" w:rsidRPr="00B013F9" w:rsidRDefault="001C1FF7" w:rsidP="001C1FF7">
      <w:pPr>
        <w:pStyle w:val="DIY7"/>
      </w:pPr>
      <w:r w:rsidRPr="00B013F9">
        <w:tab/>
        <w:t>[-clrSpaceQuota [-storageType &lt;storagetype&gt;] &lt;dirname&gt;...&lt;dirname&gt;]</w:t>
      </w:r>
    </w:p>
    <w:p w:rsidR="001C1FF7" w:rsidRPr="00B013F9" w:rsidRDefault="001C1FF7" w:rsidP="001C1FF7">
      <w:pPr>
        <w:pStyle w:val="DIY7"/>
      </w:pPr>
      <w:r w:rsidRPr="00B013F9">
        <w:tab/>
        <w:t>[-finalizeUpgrade]</w:t>
      </w:r>
    </w:p>
    <w:p w:rsidR="001C1FF7" w:rsidRPr="00B013F9" w:rsidRDefault="001C1FF7" w:rsidP="001C1FF7">
      <w:pPr>
        <w:pStyle w:val="DIY7"/>
      </w:pPr>
      <w:r w:rsidRPr="00B013F9">
        <w:tab/>
        <w:t>[-rollingUpgrade [&lt;query|prepare|finalize&gt;]]</w:t>
      </w:r>
    </w:p>
    <w:p w:rsidR="001C1FF7" w:rsidRPr="00B013F9" w:rsidRDefault="001C1FF7" w:rsidP="001C1FF7">
      <w:pPr>
        <w:pStyle w:val="DIY7"/>
      </w:pPr>
      <w:r w:rsidRPr="00B013F9">
        <w:tab/>
        <w:t>[-refreshServiceAcl]</w:t>
      </w:r>
    </w:p>
    <w:p w:rsidR="001C1FF7" w:rsidRPr="00B013F9" w:rsidRDefault="001C1FF7" w:rsidP="001C1FF7">
      <w:pPr>
        <w:pStyle w:val="DIY7"/>
      </w:pPr>
      <w:r w:rsidRPr="00B013F9">
        <w:tab/>
        <w:t>[-refreshUserToGroupsMappings]</w:t>
      </w:r>
    </w:p>
    <w:p w:rsidR="001C1FF7" w:rsidRPr="00B013F9" w:rsidRDefault="001C1FF7" w:rsidP="001C1FF7">
      <w:pPr>
        <w:pStyle w:val="DIY7"/>
      </w:pPr>
      <w:r w:rsidRPr="00B013F9">
        <w:tab/>
        <w:t>[-refreshSuperUserGroupsConfiguration]</w:t>
      </w:r>
    </w:p>
    <w:p w:rsidR="001C1FF7" w:rsidRPr="00B013F9" w:rsidRDefault="001C1FF7" w:rsidP="001C1FF7">
      <w:pPr>
        <w:pStyle w:val="DIY7"/>
      </w:pPr>
      <w:r w:rsidRPr="00B013F9">
        <w:tab/>
        <w:t>[-refreshCallQueue]</w:t>
      </w:r>
    </w:p>
    <w:p w:rsidR="001C1FF7" w:rsidRPr="00B013F9" w:rsidRDefault="001C1FF7" w:rsidP="001C1FF7">
      <w:pPr>
        <w:pStyle w:val="DIY7"/>
      </w:pPr>
      <w:r w:rsidRPr="00B013F9">
        <w:tab/>
        <w:t>[-refresh &lt;host:ipc_port&gt; &lt;key&gt; [arg1..argn]</w:t>
      </w:r>
    </w:p>
    <w:p w:rsidR="001C1FF7" w:rsidRPr="00B013F9" w:rsidRDefault="001C1FF7" w:rsidP="001C1FF7">
      <w:pPr>
        <w:pStyle w:val="DIY7"/>
      </w:pPr>
      <w:r w:rsidRPr="00B013F9">
        <w:tab/>
        <w:t>[-reconfig &lt;namenode|datanode&gt; &lt;host:ipc_port&gt; &lt;start|status|properties&gt;]</w:t>
      </w:r>
    </w:p>
    <w:p w:rsidR="001C1FF7" w:rsidRPr="00B013F9" w:rsidRDefault="001C1FF7" w:rsidP="001C1FF7">
      <w:pPr>
        <w:pStyle w:val="DIY7"/>
      </w:pPr>
      <w:r w:rsidRPr="00B013F9">
        <w:tab/>
        <w:t>[-printTopology]</w:t>
      </w:r>
    </w:p>
    <w:p w:rsidR="001C1FF7" w:rsidRPr="00B013F9" w:rsidRDefault="001C1FF7" w:rsidP="001C1FF7">
      <w:pPr>
        <w:pStyle w:val="DIY7"/>
      </w:pPr>
      <w:r w:rsidRPr="00B013F9">
        <w:tab/>
        <w:t>[-refreshNamenodes datanode_host:ipc_port]</w:t>
      </w:r>
    </w:p>
    <w:p w:rsidR="001C1FF7" w:rsidRPr="00B013F9" w:rsidRDefault="001C1FF7" w:rsidP="001C1FF7">
      <w:pPr>
        <w:pStyle w:val="DIY7"/>
      </w:pPr>
      <w:r w:rsidRPr="00B013F9">
        <w:tab/>
        <w:t>[-getVolumeReport datanode_host:ipc_port]</w:t>
      </w:r>
    </w:p>
    <w:p w:rsidR="001C1FF7" w:rsidRPr="00B013F9" w:rsidRDefault="001C1FF7" w:rsidP="001C1FF7">
      <w:pPr>
        <w:pStyle w:val="DIY7"/>
      </w:pPr>
      <w:r w:rsidRPr="00B013F9">
        <w:tab/>
        <w:t>[-deleteBlockPool datanode_host:ipc_port blockpoolId [force]]</w:t>
      </w:r>
    </w:p>
    <w:p w:rsidR="001C1FF7" w:rsidRPr="00B013F9" w:rsidRDefault="001C1FF7" w:rsidP="001C1FF7">
      <w:pPr>
        <w:pStyle w:val="DIY7"/>
      </w:pPr>
      <w:r w:rsidRPr="00B013F9">
        <w:tab/>
        <w:t>[-setBalancerBandwidth &lt;bandwidth in bytes per second&gt;]</w:t>
      </w:r>
    </w:p>
    <w:p w:rsidR="001C1FF7" w:rsidRPr="00B013F9" w:rsidRDefault="001C1FF7" w:rsidP="001C1FF7">
      <w:pPr>
        <w:pStyle w:val="DIY7"/>
      </w:pPr>
      <w:r w:rsidRPr="00B013F9">
        <w:lastRenderedPageBreak/>
        <w:tab/>
        <w:t>[-getBalancerBandwidth &lt;datanode_host:ipc_port&gt;]</w:t>
      </w:r>
    </w:p>
    <w:p w:rsidR="001C1FF7" w:rsidRPr="00B013F9" w:rsidRDefault="001C1FF7" w:rsidP="001C1FF7">
      <w:pPr>
        <w:pStyle w:val="DIY7"/>
      </w:pPr>
      <w:r w:rsidRPr="00B013F9">
        <w:tab/>
        <w:t>[-fetchImage &lt;local directory&gt;]</w:t>
      </w:r>
    </w:p>
    <w:p w:rsidR="001C1FF7" w:rsidRPr="00B013F9" w:rsidRDefault="001C1FF7" w:rsidP="001C1FF7">
      <w:pPr>
        <w:pStyle w:val="DIY7"/>
      </w:pPr>
      <w:r w:rsidRPr="00B013F9">
        <w:tab/>
        <w:t>[-allowSnapshot &lt;snapshotDir&gt;]</w:t>
      </w:r>
    </w:p>
    <w:p w:rsidR="001C1FF7" w:rsidRPr="00B013F9" w:rsidRDefault="001C1FF7" w:rsidP="001C1FF7">
      <w:pPr>
        <w:pStyle w:val="DIY7"/>
      </w:pPr>
      <w:r w:rsidRPr="00B013F9">
        <w:tab/>
        <w:t>[-disallowSnapshot &lt;snapshotDir&gt;]</w:t>
      </w:r>
    </w:p>
    <w:p w:rsidR="001C1FF7" w:rsidRPr="00B013F9" w:rsidRDefault="001C1FF7" w:rsidP="001C1FF7">
      <w:pPr>
        <w:pStyle w:val="DIY7"/>
      </w:pPr>
      <w:r w:rsidRPr="00B013F9">
        <w:tab/>
        <w:t>[-shutdownDatanode &lt;datanode_host:ipc_port&gt; [upgrade]]</w:t>
      </w:r>
    </w:p>
    <w:p w:rsidR="001C1FF7" w:rsidRPr="00B013F9" w:rsidRDefault="001C1FF7" w:rsidP="001C1FF7">
      <w:pPr>
        <w:pStyle w:val="DIY7"/>
      </w:pPr>
      <w:r w:rsidRPr="00B013F9">
        <w:tab/>
        <w:t>[-evictWriters &lt;datanode_host:ipc_port&gt;]</w:t>
      </w:r>
    </w:p>
    <w:p w:rsidR="001C1FF7" w:rsidRPr="00B013F9" w:rsidRDefault="001C1FF7" w:rsidP="001C1FF7">
      <w:pPr>
        <w:pStyle w:val="DIY7"/>
      </w:pPr>
      <w:r w:rsidRPr="00B013F9">
        <w:tab/>
        <w:t>[-getDatanodeInfo &lt;datanode_host:ipc_port&gt;]</w:t>
      </w:r>
    </w:p>
    <w:p w:rsidR="001C1FF7" w:rsidRPr="00B013F9" w:rsidRDefault="001C1FF7" w:rsidP="001C1FF7">
      <w:pPr>
        <w:pStyle w:val="DIY7"/>
      </w:pPr>
      <w:r w:rsidRPr="00B013F9">
        <w:tab/>
        <w:t>[-metasave filename]</w:t>
      </w:r>
    </w:p>
    <w:p w:rsidR="001C1FF7" w:rsidRPr="00B013F9" w:rsidRDefault="001C1FF7" w:rsidP="001C1FF7">
      <w:pPr>
        <w:pStyle w:val="DIY7"/>
      </w:pPr>
      <w:r w:rsidRPr="00B013F9">
        <w:tab/>
        <w:t>[-triggerBlockReport [-incremental] &lt;datanode_host:ipc_port&gt;]</w:t>
      </w:r>
    </w:p>
    <w:p w:rsidR="001C1FF7" w:rsidRPr="00B013F9" w:rsidRDefault="001C1FF7" w:rsidP="001C1FF7">
      <w:pPr>
        <w:pStyle w:val="DIY7"/>
      </w:pPr>
      <w:r w:rsidRPr="00B013F9">
        <w:tab/>
        <w:t>[-listOpenFiles]</w:t>
      </w:r>
    </w:p>
    <w:p w:rsidR="001C1FF7" w:rsidRPr="00B013F9" w:rsidRDefault="001C1FF7" w:rsidP="001C1FF7">
      <w:pPr>
        <w:pStyle w:val="DIY7"/>
      </w:pPr>
      <w:r w:rsidRPr="00B013F9">
        <w:tab/>
        <w:t>[-help [cmd]]</w:t>
      </w:r>
    </w:p>
    <w:p w:rsidR="001C1FF7" w:rsidRPr="00B013F9" w:rsidRDefault="001C1FF7" w:rsidP="001C1FF7">
      <w:pPr>
        <w:pStyle w:val="DIY7"/>
      </w:pPr>
    </w:p>
    <w:p w:rsidR="001C1FF7" w:rsidRPr="00B013F9" w:rsidRDefault="001C1FF7" w:rsidP="001C1FF7">
      <w:pPr>
        <w:pStyle w:val="DIY7"/>
      </w:pPr>
      <w:r w:rsidRPr="00B013F9">
        <w:t>Generic options supported are:</w:t>
      </w:r>
    </w:p>
    <w:p w:rsidR="001C1FF7" w:rsidRPr="00B013F9" w:rsidRDefault="001C1FF7" w:rsidP="001C1FF7">
      <w:pPr>
        <w:pStyle w:val="DIY7"/>
      </w:pPr>
      <w:r w:rsidRPr="00B013F9">
        <w:t>-conf &lt;configuration file&gt;        specify an application configuration file</w:t>
      </w:r>
    </w:p>
    <w:p w:rsidR="001C1FF7" w:rsidRPr="00B013F9" w:rsidRDefault="001C1FF7" w:rsidP="001C1FF7">
      <w:pPr>
        <w:pStyle w:val="DIY7"/>
      </w:pPr>
      <w:r w:rsidRPr="00B013F9">
        <w:t>-D &lt;property=value&gt;               define a value for a given property</w:t>
      </w:r>
    </w:p>
    <w:p w:rsidR="001C1FF7" w:rsidRPr="00B013F9" w:rsidRDefault="001C1FF7" w:rsidP="001C1FF7">
      <w:pPr>
        <w:pStyle w:val="DIY7"/>
      </w:pPr>
      <w:r w:rsidRPr="00B013F9">
        <w:t>-fs &lt;file:///|hdfs://namenode:port&gt; specify default filesystem URL to use, overrides 'fs.defaultFS' property from configurations.</w:t>
      </w:r>
    </w:p>
    <w:p w:rsidR="001C1FF7" w:rsidRPr="00B013F9" w:rsidRDefault="001C1FF7" w:rsidP="001C1FF7">
      <w:pPr>
        <w:pStyle w:val="DIY7"/>
      </w:pPr>
      <w:r w:rsidRPr="00B013F9">
        <w:t>-jt &lt;local|resourcemanager:port&gt;  specify a ResourceManager</w:t>
      </w:r>
    </w:p>
    <w:p w:rsidR="001C1FF7" w:rsidRPr="00B013F9" w:rsidRDefault="001C1FF7" w:rsidP="001C1FF7">
      <w:pPr>
        <w:pStyle w:val="DIY7"/>
      </w:pPr>
      <w:r w:rsidRPr="00B013F9">
        <w:t>-files &lt;file1,...&gt;                specify a comma-separated list of files to be copied to the map reduce cluster</w:t>
      </w:r>
    </w:p>
    <w:p w:rsidR="001C1FF7" w:rsidRPr="00B013F9" w:rsidRDefault="001C1FF7" w:rsidP="001C1FF7">
      <w:pPr>
        <w:pStyle w:val="DIY7"/>
      </w:pPr>
      <w:r w:rsidRPr="00B013F9">
        <w:t>-libjars &lt;jar1,...&gt;               specify a comma-separated list of jar files to be included in the classpath</w:t>
      </w:r>
    </w:p>
    <w:p w:rsidR="001C1FF7" w:rsidRPr="00B013F9" w:rsidRDefault="001C1FF7" w:rsidP="001C1FF7">
      <w:pPr>
        <w:pStyle w:val="DIY7"/>
      </w:pPr>
      <w:r w:rsidRPr="00B013F9">
        <w:t>-archives &lt;archive1,...&gt;          specify a comma-separated list of archives to be unarchived on the compute machines</w:t>
      </w:r>
    </w:p>
    <w:p w:rsidR="001C1FF7" w:rsidRPr="00B013F9" w:rsidRDefault="001C1FF7" w:rsidP="001C1FF7">
      <w:pPr>
        <w:pStyle w:val="DIY7"/>
      </w:pPr>
    </w:p>
    <w:p w:rsidR="001C1FF7" w:rsidRPr="00B013F9" w:rsidRDefault="001C1FF7" w:rsidP="001C1FF7">
      <w:pPr>
        <w:pStyle w:val="DIY7"/>
      </w:pPr>
      <w:r w:rsidRPr="00B013F9">
        <w:t>The general command line syntax is:</w:t>
      </w:r>
    </w:p>
    <w:p w:rsidR="001C1FF7" w:rsidRPr="00B013F9" w:rsidRDefault="001C1FF7" w:rsidP="001C1FF7">
      <w:pPr>
        <w:pStyle w:val="DIY7"/>
      </w:pPr>
      <w:r w:rsidRPr="00B013F9">
        <w:t>command [genericOptions] [commandOptions]</w:t>
      </w:r>
    </w:p>
    <w:p w:rsidR="001C1FF7" w:rsidRPr="00006C37" w:rsidRDefault="001C1FF7" w:rsidP="006E2E47">
      <w:pPr>
        <w:pStyle w:val="DIYc"/>
        <w:ind w:firstLine="422"/>
      </w:pPr>
      <w:r w:rsidRPr="00006C37">
        <w:rPr>
          <w:rFonts w:hint="eastAsia"/>
        </w:rPr>
        <w:t>3</w:t>
      </w:r>
      <w:r w:rsidRPr="00006C37">
        <w:t xml:space="preserve">. </w:t>
      </w:r>
      <w:r w:rsidRPr="00006C37">
        <w:rPr>
          <w:rFonts w:hint="eastAsia"/>
        </w:rPr>
        <w:t>HDFS</w:t>
      </w:r>
      <w:r w:rsidRPr="00006C37">
        <w:t xml:space="preserve"> </w:t>
      </w:r>
      <w:r w:rsidRPr="00006C37">
        <w:rPr>
          <w:rFonts w:hint="eastAsia"/>
        </w:rPr>
        <w:t>API</w:t>
      </w:r>
    </w:p>
    <w:p w:rsidR="001C1FF7" w:rsidRDefault="001C1FF7" w:rsidP="001C1FF7">
      <w:pPr>
        <w:pStyle w:val="DIY5"/>
        <w:ind w:firstLine="420"/>
      </w:pPr>
      <w:r w:rsidRPr="00AF0C67">
        <w:t>HDFS</w:t>
      </w:r>
      <w:r w:rsidRPr="00AF0C67">
        <w:t>使用</w:t>
      </w:r>
      <w:r w:rsidRPr="00AF0C67">
        <w:t>Java</w:t>
      </w:r>
      <w:r w:rsidRPr="00AF0C67">
        <w:t>语言编写，所以提供了丰富了</w:t>
      </w:r>
      <w:r w:rsidRPr="00AF0C67">
        <w:t>Java</w:t>
      </w:r>
      <w:r w:rsidRPr="00AF0C67">
        <w:t>编程接口供开发人员调用，当然</w:t>
      </w:r>
      <w:r w:rsidRPr="00AF0C67">
        <w:t>HDFS</w:t>
      </w:r>
      <w:r w:rsidRPr="00AF0C67">
        <w:t>同时支持其它语言如</w:t>
      </w:r>
      <w:r w:rsidRPr="00AF0C67">
        <w:t>C++</w:t>
      </w:r>
      <w:r>
        <w:rPr>
          <w:rFonts w:hint="eastAsia"/>
        </w:rPr>
        <w:t>、</w:t>
      </w:r>
      <w:r w:rsidRPr="00AF0C67">
        <w:t>Python</w:t>
      </w:r>
      <w:r w:rsidRPr="00AF0C67">
        <w:t>等编程接口，但它们都没有</w:t>
      </w:r>
      <w:r w:rsidRPr="00AF0C67">
        <w:t>Java</w:t>
      </w:r>
      <w:r w:rsidRPr="00AF0C67">
        <w:t>接口方便。凡是使用</w:t>
      </w:r>
      <w:r w:rsidRPr="00AF0C67">
        <w:t>Shell</w:t>
      </w:r>
      <w:r w:rsidRPr="00AF0C67">
        <w:lastRenderedPageBreak/>
        <w:t>命令可以完成的功能，都可以使用相应</w:t>
      </w:r>
      <w:r w:rsidRPr="00AF0C67">
        <w:t>Java API</w:t>
      </w:r>
      <w:r w:rsidRPr="00AF0C67">
        <w:t>来实现，甚至使用</w:t>
      </w:r>
      <w:r w:rsidRPr="00AF0C67">
        <w:t>API</w:t>
      </w:r>
      <w:r w:rsidRPr="00AF0C67">
        <w:t>可以完成</w:t>
      </w:r>
      <w:r w:rsidRPr="00AF0C67">
        <w:t>Shell</w:t>
      </w:r>
      <w:r w:rsidRPr="00AF0C67">
        <w:t>命令不支持的功能。</w:t>
      </w:r>
    </w:p>
    <w:p w:rsidR="001C1FF7" w:rsidRDefault="001C1FF7" w:rsidP="001C1FF7">
      <w:pPr>
        <w:pStyle w:val="DIY5"/>
        <w:ind w:firstLine="420"/>
      </w:pPr>
      <w:r w:rsidRPr="00DC060B">
        <w:rPr>
          <w:rFonts w:hint="eastAsia"/>
        </w:rPr>
        <w:t>实际开发中，</w:t>
      </w:r>
      <w:r w:rsidRPr="00DC060B">
        <w:rPr>
          <w:rFonts w:hint="eastAsia"/>
        </w:rPr>
        <w:t>HDFS</w:t>
      </w:r>
      <w:r>
        <w:t xml:space="preserve"> </w:t>
      </w:r>
      <w:r>
        <w:rPr>
          <w:rFonts w:hint="eastAsia"/>
        </w:rPr>
        <w:t>Java</w:t>
      </w:r>
      <w:r>
        <w:t xml:space="preserve"> </w:t>
      </w:r>
      <w:r>
        <w:rPr>
          <w:rFonts w:hint="eastAsia"/>
        </w:rPr>
        <w:t>API</w:t>
      </w:r>
      <w:r w:rsidRPr="00DC060B">
        <w:rPr>
          <w:rFonts w:hint="eastAsia"/>
        </w:rPr>
        <w:t>最常用的类是</w:t>
      </w:r>
      <w:r w:rsidRPr="00DC060B">
        <w:rPr>
          <w:rFonts w:hint="eastAsia"/>
        </w:rPr>
        <w:t>org.apache.hadoop.fs.FileSystem</w:t>
      </w:r>
      <w:r w:rsidRPr="00DC060B">
        <w:rPr>
          <w:rFonts w:hint="eastAsia"/>
        </w:rPr>
        <w:t>。常用的</w:t>
      </w:r>
      <w:r w:rsidRPr="00DC060B">
        <w:rPr>
          <w:rFonts w:hint="eastAsia"/>
        </w:rPr>
        <w:t>HDFS Java</w:t>
      </w:r>
      <w:r w:rsidRPr="00DC060B">
        <w:rPr>
          <w:rFonts w:hint="eastAsia"/>
        </w:rPr>
        <w:t>类如表</w:t>
      </w:r>
      <w:r w:rsidRPr="00DC060B">
        <w:rPr>
          <w:rFonts w:hint="eastAsia"/>
        </w:rPr>
        <w:t>2-</w:t>
      </w:r>
      <w:r>
        <w:t>2</w:t>
      </w:r>
      <w:r w:rsidRPr="00DC060B">
        <w:rPr>
          <w:rFonts w:hint="eastAsia"/>
        </w:rPr>
        <w:t>所示。</w:t>
      </w:r>
    </w:p>
    <w:p w:rsidR="001C1FF7" w:rsidRDefault="001C1FF7" w:rsidP="005647CF">
      <w:pPr>
        <w:pStyle w:val="DIY9"/>
      </w:pPr>
      <w:r w:rsidRPr="007447AA">
        <w:rPr>
          <w:rFonts w:hint="eastAsia"/>
        </w:rPr>
        <w:t>表</w:t>
      </w:r>
      <w:r w:rsidRPr="007447AA">
        <w:rPr>
          <w:rFonts w:hint="eastAsia"/>
        </w:rPr>
        <w:t>2-</w:t>
      </w:r>
      <w:r>
        <w:t>2</w:t>
      </w:r>
      <w:r w:rsidRPr="007447AA">
        <w:rPr>
          <w:rFonts w:hint="eastAsia"/>
        </w:rPr>
        <w:t xml:space="preserve">  HDFS Java</w:t>
      </w:r>
      <w:r>
        <w:t xml:space="preserve"> </w:t>
      </w:r>
      <w:r>
        <w:rPr>
          <w:rFonts w:hint="eastAsia"/>
        </w:rPr>
        <w:t>API</w:t>
      </w:r>
      <w:r w:rsidRPr="007447AA">
        <w:rPr>
          <w:rFonts w:hint="eastAsia"/>
        </w:rPr>
        <w:t>常用类</w:t>
      </w:r>
    </w:p>
    <w:tbl>
      <w:tblPr>
        <w:tblStyle w:val="ae"/>
        <w:tblW w:w="8522" w:type="dxa"/>
        <w:tblLook w:val="04A0" w:firstRow="1" w:lastRow="0" w:firstColumn="1" w:lastColumn="0" w:noHBand="0" w:noVBand="1"/>
      </w:tblPr>
      <w:tblGrid>
        <w:gridCol w:w="3510"/>
        <w:gridCol w:w="5012"/>
      </w:tblGrid>
      <w:tr w:rsidR="001C1FF7" w:rsidTr="00821CF3">
        <w:tc>
          <w:tcPr>
            <w:tcW w:w="3510" w:type="dxa"/>
            <w:vAlign w:val="center"/>
          </w:tcPr>
          <w:p w:rsidR="001C1FF7" w:rsidRDefault="001C1FF7" w:rsidP="005647CF">
            <w:pPr>
              <w:pStyle w:val="DIY9"/>
            </w:pPr>
            <w:r w:rsidRPr="00DC060B">
              <w:t>类名</w:t>
            </w:r>
          </w:p>
        </w:tc>
        <w:tc>
          <w:tcPr>
            <w:tcW w:w="5012" w:type="dxa"/>
            <w:vAlign w:val="center"/>
          </w:tcPr>
          <w:p w:rsidR="001C1FF7" w:rsidRDefault="001C1FF7" w:rsidP="005647CF">
            <w:pPr>
              <w:pStyle w:val="DIY9"/>
            </w:pPr>
            <w:r>
              <w:rPr>
                <w:rFonts w:hint="eastAsia"/>
              </w:rPr>
              <w:t>说明</w:t>
            </w:r>
          </w:p>
        </w:tc>
      </w:tr>
      <w:tr w:rsidR="001C1FF7" w:rsidTr="00821CF3">
        <w:tc>
          <w:tcPr>
            <w:tcW w:w="3510" w:type="dxa"/>
            <w:vAlign w:val="center"/>
          </w:tcPr>
          <w:p w:rsidR="001C1FF7" w:rsidRDefault="001C1FF7" w:rsidP="00006C37">
            <w:pPr>
              <w:pStyle w:val="DIY9"/>
              <w:jc w:val="left"/>
            </w:pPr>
            <w:r w:rsidRPr="007447AA">
              <w:t>org.apache.hadoop.fs.FileSystem</w:t>
            </w:r>
          </w:p>
        </w:tc>
        <w:tc>
          <w:tcPr>
            <w:tcW w:w="5012" w:type="dxa"/>
            <w:vAlign w:val="center"/>
          </w:tcPr>
          <w:p w:rsidR="001C1FF7" w:rsidRDefault="001C1FF7" w:rsidP="00006C37">
            <w:pPr>
              <w:pStyle w:val="DIY9"/>
              <w:jc w:val="left"/>
            </w:pPr>
            <w:r w:rsidRPr="007447AA">
              <w:t>通用文件系统基类，用于与</w:t>
            </w:r>
            <w:r w:rsidRPr="007447AA">
              <w:t>HDFS</w:t>
            </w:r>
            <w:r w:rsidRPr="007447AA">
              <w:t>文件系统交互，编写的</w:t>
            </w:r>
            <w:r w:rsidRPr="007447AA">
              <w:t>HDFS</w:t>
            </w:r>
            <w:r w:rsidRPr="007447AA">
              <w:t>程序都需要重写</w:t>
            </w:r>
            <w:r w:rsidRPr="007447AA">
              <w:t>FileSystem</w:t>
            </w:r>
            <w:r w:rsidRPr="007447AA">
              <w:t>类，通过该类，可以方便地像操作本地文件系统一样操作</w:t>
            </w:r>
            <w:r w:rsidRPr="007447AA">
              <w:t>HDFS</w:t>
            </w:r>
            <w:r w:rsidRPr="007447AA">
              <w:t>集群文件</w:t>
            </w:r>
          </w:p>
        </w:tc>
      </w:tr>
      <w:tr w:rsidR="001C1FF7" w:rsidTr="00821CF3">
        <w:tc>
          <w:tcPr>
            <w:tcW w:w="3510" w:type="dxa"/>
            <w:vAlign w:val="center"/>
          </w:tcPr>
          <w:p w:rsidR="001C1FF7" w:rsidRDefault="001C1FF7" w:rsidP="00006C37">
            <w:pPr>
              <w:pStyle w:val="DIY9"/>
              <w:jc w:val="left"/>
            </w:pPr>
            <w:r w:rsidRPr="007447AA">
              <w:t>org.apache.hadoop.fs.FSDataInputStream</w:t>
            </w:r>
          </w:p>
        </w:tc>
        <w:tc>
          <w:tcPr>
            <w:tcW w:w="5012" w:type="dxa"/>
            <w:vAlign w:val="center"/>
          </w:tcPr>
          <w:p w:rsidR="001C1FF7" w:rsidRDefault="001C1FF7" w:rsidP="00006C37">
            <w:pPr>
              <w:pStyle w:val="DIY9"/>
              <w:jc w:val="left"/>
            </w:pPr>
            <w:r w:rsidRPr="007447AA">
              <w:t>文件输入流，用于读取</w:t>
            </w:r>
            <w:r w:rsidRPr="007447AA">
              <w:t>HDFS</w:t>
            </w:r>
            <w:r w:rsidRPr="007447AA">
              <w:t>文件</w:t>
            </w:r>
          </w:p>
        </w:tc>
      </w:tr>
      <w:tr w:rsidR="001C1FF7" w:rsidTr="00821CF3">
        <w:tc>
          <w:tcPr>
            <w:tcW w:w="3510" w:type="dxa"/>
            <w:vAlign w:val="center"/>
          </w:tcPr>
          <w:p w:rsidR="001C1FF7" w:rsidRDefault="001C1FF7" w:rsidP="00006C37">
            <w:pPr>
              <w:pStyle w:val="DIY9"/>
              <w:jc w:val="left"/>
            </w:pPr>
            <w:r w:rsidRPr="007447AA">
              <w:t>org.apache.hadoop.fs.FSDataOutputStream</w:t>
            </w:r>
          </w:p>
        </w:tc>
        <w:tc>
          <w:tcPr>
            <w:tcW w:w="5012" w:type="dxa"/>
            <w:vAlign w:val="center"/>
          </w:tcPr>
          <w:p w:rsidR="001C1FF7" w:rsidRDefault="001C1FF7" w:rsidP="00006C37">
            <w:pPr>
              <w:pStyle w:val="DIY9"/>
              <w:jc w:val="left"/>
            </w:pPr>
            <w:r w:rsidRPr="007447AA">
              <w:t>文件输出流，向</w:t>
            </w:r>
            <w:r w:rsidRPr="007447AA">
              <w:t>HDFS</w:t>
            </w:r>
            <w:r w:rsidRPr="007447AA">
              <w:t>顺序写入数据流</w:t>
            </w:r>
          </w:p>
        </w:tc>
      </w:tr>
      <w:tr w:rsidR="001C1FF7" w:rsidTr="00821CF3">
        <w:tc>
          <w:tcPr>
            <w:tcW w:w="3510" w:type="dxa"/>
            <w:vAlign w:val="center"/>
          </w:tcPr>
          <w:p w:rsidR="001C1FF7" w:rsidRDefault="001C1FF7" w:rsidP="00006C37">
            <w:pPr>
              <w:pStyle w:val="DIY9"/>
              <w:jc w:val="left"/>
            </w:pPr>
            <w:r w:rsidRPr="007447AA">
              <w:t>org.apache.hadoop.fs.Path</w:t>
            </w:r>
          </w:p>
        </w:tc>
        <w:tc>
          <w:tcPr>
            <w:tcW w:w="5012" w:type="dxa"/>
            <w:vAlign w:val="center"/>
          </w:tcPr>
          <w:p w:rsidR="001C1FF7" w:rsidRDefault="001C1FF7" w:rsidP="00006C37">
            <w:pPr>
              <w:pStyle w:val="DIY9"/>
              <w:jc w:val="left"/>
            </w:pPr>
            <w:r w:rsidRPr="007447AA">
              <w:t>文件与目录定位类，用于定义</w:t>
            </w:r>
            <w:r w:rsidRPr="007447AA">
              <w:t>HDFS</w:t>
            </w:r>
            <w:r w:rsidRPr="007447AA">
              <w:t>集群中指定的目录与文件绝对或相对路径</w:t>
            </w:r>
          </w:p>
        </w:tc>
      </w:tr>
      <w:tr w:rsidR="001C1FF7" w:rsidTr="00821CF3">
        <w:tc>
          <w:tcPr>
            <w:tcW w:w="3510" w:type="dxa"/>
            <w:vAlign w:val="center"/>
          </w:tcPr>
          <w:p w:rsidR="001C1FF7" w:rsidRDefault="001C1FF7" w:rsidP="00006C37">
            <w:pPr>
              <w:pStyle w:val="DIY9"/>
              <w:jc w:val="left"/>
            </w:pPr>
            <w:r w:rsidRPr="007447AA">
              <w:t>org.apache.hadoop.fs.FileStatus</w:t>
            </w:r>
          </w:p>
        </w:tc>
        <w:tc>
          <w:tcPr>
            <w:tcW w:w="5012" w:type="dxa"/>
            <w:vAlign w:val="center"/>
          </w:tcPr>
          <w:p w:rsidR="001C1FF7" w:rsidRDefault="001C1FF7" w:rsidP="00006C37">
            <w:pPr>
              <w:pStyle w:val="DIY9"/>
              <w:jc w:val="left"/>
            </w:pPr>
            <w:r w:rsidRPr="007447AA">
              <w:t>文件状态显示类，可以获取文件与目录的元数据、长度、块大小、所属用户、编辑时间等信息；同时可以设置文件用户、权限等内容</w:t>
            </w:r>
          </w:p>
        </w:tc>
      </w:tr>
    </w:tbl>
    <w:p w:rsidR="001C1FF7" w:rsidRDefault="001C1FF7" w:rsidP="001C1FF7">
      <w:pPr>
        <w:pStyle w:val="DIY5"/>
        <w:ind w:firstLine="420"/>
      </w:pPr>
      <w:r>
        <w:rPr>
          <w:rFonts w:hint="eastAsia"/>
        </w:rPr>
        <w:t>关于</w:t>
      </w:r>
      <w:r>
        <w:rPr>
          <w:rFonts w:hint="eastAsia"/>
        </w:rPr>
        <w:t>HDFS</w:t>
      </w:r>
      <w:r>
        <w:t xml:space="preserve"> </w:t>
      </w:r>
      <w:r>
        <w:rPr>
          <w:rFonts w:hint="eastAsia"/>
        </w:rPr>
        <w:t>API</w:t>
      </w:r>
      <w:r>
        <w:rPr>
          <w:rFonts w:hint="eastAsia"/>
        </w:rPr>
        <w:t>的更多信息读者请参考官网</w:t>
      </w:r>
      <w:r w:rsidR="006E2E47" w:rsidRPr="00DF4D50">
        <w:t>https://hadoop.apache.org/docs/r2.9.2/api/index.html</w:t>
      </w:r>
      <w:r>
        <w:rPr>
          <w:rFonts w:hint="eastAsia"/>
        </w:rPr>
        <w:t>。</w:t>
      </w:r>
    </w:p>
    <w:p w:rsidR="001C1FF7" w:rsidRDefault="00C41AEB" w:rsidP="001C1FF7">
      <w:pPr>
        <w:pStyle w:val="DIY1"/>
      </w:pPr>
      <w:bookmarkStart w:id="7" w:name="_Toc22203522"/>
      <w:r>
        <w:rPr>
          <w:rFonts w:hint="eastAsia"/>
        </w:rPr>
        <w:t>五、</w:t>
      </w:r>
      <w:r w:rsidR="001C1FF7">
        <w:t>实验步骤</w:t>
      </w:r>
      <w:bookmarkEnd w:id="7"/>
    </w:p>
    <w:p w:rsidR="001C1FF7" w:rsidRDefault="00006C37" w:rsidP="001C1FF7">
      <w:pPr>
        <w:pStyle w:val="DIY3"/>
      </w:pPr>
      <w:bookmarkStart w:id="8" w:name="_Toc22203523"/>
      <w:r>
        <w:rPr>
          <w:rFonts w:hint="eastAsia"/>
        </w:rPr>
        <w:t>（一）</w:t>
      </w:r>
      <w:r w:rsidR="001C1FF7">
        <w:rPr>
          <w:rFonts w:hint="eastAsia"/>
        </w:rPr>
        <w:t>启动Hadoop集群</w:t>
      </w:r>
      <w:bookmarkEnd w:id="8"/>
    </w:p>
    <w:p w:rsidR="001C1FF7" w:rsidRDefault="001C1FF7" w:rsidP="001C1FF7">
      <w:pPr>
        <w:pStyle w:val="DIY5"/>
        <w:ind w:firstLine="420"/>
      </w:pPr>
      <w:r>
        <w:t>启动</w:t>
      </w:r>
      <w:r>
        <w:t>Hadoop</w:t>
      </w:r>
      <w:r>
        <w:t>守护进程，只需在节点</w:t>
      </w:r>
      <w:r>
        <w:rPr>
          <w:rFonts w:hint="eastAsia"/>
        </w:rPr>
        <w:t>上</w:t>
      </w:r>
      <w:r>
        <w:t>依次执行以下</w:t>
      </w:r>
      <w:r>
        <w:t>3</w:t>
      </w:r>
      <w:r>
        <w:t>条命令即可。</w:t>
      </w:r>
    </w:p>
    <w:p w:rsidR="001C1FF7" w:rsidRDefault="001C1FF7" w:rsidP="001C1FF7">
      <w:pPr>
        <w:pStyle w:val="DIY7"/>
      </w:pPr>
      <w:r>
        <w:t>start-dfs.sh</w:t>
      </w:r>
    </w:p>
    <w:p w:rsidR="001C1FF7" w:rsidRDefault="001C1FF7" w:rsidP="001C1FF7">
      <w:pPr>
        <w:pStyle w:val="DIY7"/>
      </w:pPr>
      <w:r>
        <w:t>start-yarn.sh</w:t>
      </w:r>
    </w:p>
    <w:p w:rsidR="001C1FF7" w:rsidRDefault="001C1FF7" w:rsidP="001C1FF7">
      <w:pPr>
        <w:pStyle w:val="DIY7"/>
      </w:pPr>
      <w:r>
        <w:t>mr-jobhistory-daemon.sh start historyserver</w:t>
      </w:r>
    </w:p>
    <w:p w:rsidR="001C1FF7" w:rsidRDefault="001C1FF7" w:rsidP="001C1FF7">
      <w:pPr>
        <w:pStyle w:val="DIY5"/>
        <w:ind w:firstLine="420"/>
      </w:pPr>
      <w:r>
        <w:t>start-dfs.sh</w:t>
      </w:r>
      <w:r>
        <w:t>命令会在节点上启动</w:t>
      </w:r>
      <w:r>
        <w:t>NameNode</w:t>
      </w:r>
      <w:r>
        <w:rPr>
          <w:rFonts w:hint="eastAsia"/>
        </w:rPr>
        <w:t>、</w:t>
      </w:r>
      <w:r>
        <w:t>DataNode</w:t>
      </w:r>
      <w:r>
        <w:t>和</w:t>
      </w:r>
      <w:r>
        <w:t>SecondaryNameNode</w:t>
      </w:r>
      <w:r>
        <w:t>服务。</w:t>
      </w:r>
      <w:r>
        <w:t>start-yarn.sh</w:t>
      </w:r>
      <w:r>
        <w:t>命令会在节点上启动</w:t>
      </w:r>
      <w:r>
        <w:t>ResourceManager</w:t>
      </w:r>
      <w:r>
        <w:rPr>
          <w:rFonts w:hint="eastAsia"/>
        </w:rPr>
        <w:t>、</w:t>
      </w:r>
      <w:r>
        <w:t>NodeManager</w:t>
      </w:r>
      <w:r>
        <w:t>服务。</w:t>
      </w:r>
      <w:r>
        <w:t>mr-jobhistory-daemon.sh</w:t>
      </w:r>
      <w:r>
        <w:t>命令会在节点上启动</w:t>
      </w:r>
      <w:r>
        <w:t>JobHistoryServer</w:t>
      </w:r>
      <w:r>
        <w:t>服务。请注意，</w:t>
      </w:r>
      <w:r>
        <w:rPr>
          <w:rFonts w:hint="eastAsia"/>
        </w:rPr>
        <w:t>同全分布模式</w:t>
      </w:r>
      <w:r>
        <w:rPr>
          <w:rFonts w:hint="eastAsia"/>
        </w:rPr>
        <w:t>Hadoop</w:t>
      </w:r>
      <w:r>
        <w:rPr>
          <w:rFonts w:hint="eastAsia"/>
        </w:rPr>
        <w:t>集</w:t>
      </w:r>
      <w:r>
        <w:rPr>
          <w:rFonts w:hint="eastAsia"/>
        </w:rPr>
        <w:lastRenderedPageBreak/>
        <w:t>群，</w:t>
      </w:r>
      <w:r>
        <w:t>即使对应的守护进程没有启动成功，</w:t>
      </w:r>
      <w:r>
        <w:rPr>
          <w:rFonts w:hint="eastAsia"/>
        </w:rPr>
        <w:t>H</w:t>
      </w:r>
      <w:r>
        <w:t>adoop</w:t>
      </w:r>
      <w:r>
        <w:t>也不会在控制台显示错误消息，</w:t>
      </w:r>
      <w:r>
        <w:rPr>
          <w:rFonts w:hint="eastAsia"/>
        </w:rPr>
        <w:t>读者</w:t>
      </w:r>
      <w:r>
        <w:t>可以利用</w:t>
      </w:r>
      <w:r>
        <w:t>jps</w:t>
      </w:r>
      <w:r>
        <w:t>命令一步一步查询，逐步核实对应的进程是否启动成功。</w:t>
      </w:r>
    </w:p>
    <w:p w:rsidR="001C1FF7" w:rsidRDefault="00006C37" w:rsidP="001C1FF7">
      <w:pPr>
        <w:pStyle w:val="DIY3"/>
      </w:pPr>
      <w:bookmarkStart w:id="9" w:name="_Toc22203524"/>
      <w:r>
        <w:rPr>
          <w:rFonts w:hint="eastAsia"/>
        </w:rPr>
        <w:t>（二）</w:t>
      </w:r>
      <w:r w:rsidR="001C1FF7">
        <w:rPr>
          <w:rFonts w:hint="eastAsia"/>
        </w:rPr>
        <w:t>使用 HDFS</w:t>
      </w:r>
      <w:r w:rsidR="001C1FF7">
        <w:t xml:space="preserve"> </w:t>
      </w:r>
      <w:r w:rsidR="001C1FF7">
        <w:rPr>
          <w:rFonts w:hint="eastAsia"/>
        </w:rPr>
        <w:t>Shell</w:t>
      </w:r>
      <w:bookmarkEnd w:id="9"/>
    </w:p>
    <w:p w:rsidR="001C1FF7" w:rsidRDefault="001C1FF7" w:rsidP="001C1FF7">
      <w:pPr>
        <w:pStyle w:val="DIY5"/>
        <w:ind w:firstLine="420"/>
      </w:pPr>
      <w:r>
        <w:rPr>
          <w:rFonts w:hint="eastAsia"/>
        </w:rPr>
        <w:t>【案例</w:t>
      </w:r>
      <w:r>
        <w:t>2-1</w:t>
      </w:r>
      <w:r>
        <w:rPr>
          <w:rFonts w:hint="eastAsia"/>
        </w:rPr>
        <w:t>】</w:t>
      </w:r>
      <w:r w:rsidRPr="00B47AA0">
        <w:rPr>
          <w:rFonts w:hint="eastAsia"/>
        </w:rPr>
        <w:t>在</w:t>
      </w:r>
      <w:r w:rsidRPr="00B47AA0">
        <w:t>/usr/local/hadoop-2.</w:t>
      </w:r>
      <w:r>
        <w:t>9.2</w:t>
      </w:r>
      <w:r w:rsidRPr="00B47AA0">
        <w:t>目录下创建目录</w:t>
      </w:r>
      <w:r w:rsidRPr="00B47AA0">
        <w:t>HelloData</w:t>
      </w:r>
      <w:r w:rsidRPr="00B47AA0">
        <w:t>，在该目录下新建</w:t>
      </w:r>
      <w:r w:rsidRPr="00B47AA0">
        <w:t>2</w:t>
      </w:r>
      <w:r w:rsidRPr="00B47AA0">
        <w:t>个文件</w:t>
      </w:r>
      <w:r w:rsidRPr="00B47AA0">
        <w:t>file1.txt</w:t>
      </w:r>
      <w:r w:rsidRPr="00B47AA0">
        <w:t>和</w:t>
      </w:r>
      <w:r w:rsidRPr="00B47AA0">
        <w:t>file2.txt</w:t>
      </w:r>
      <w:r w:rsidRPr="00B47AA0">
        <w:t>，在其下任意输入一些</w:t>
      </w:r>
      <w:r>
        <w:rPr>
          <w:rFonts w:hint="eastAsia"/>
        </w:rPr>
        <w:t>英文测试语句。使用</w:t>
      </w:r>
      <w:r>
        <w:rPr>
          <w:rFonts w:hint="eastAsia"/>
        </w:rPr>
        <w:t>HDFS</w:t>
      </w:r>
      <w:r>
        <w:t xml:space="preserve"> </w:t>
      </w:r>
      <w:r>
        <w:rPr>
          <w:rFonts w:hint="eastAsia"/>
        </w:rPr>
        <w:t>Shell</w:t>
      </w:r>
      <w:r>
        <w:rPr>
          <w:rFonts w:hint="eastAsia"/>
        </w:rPr>
        <w:t>命令完成以下操作：首先创建</w:t>
      </w:r>
      <w:r w:rsidRPr="00B47AA0">
        <w:t>HDFS</w:t>
      </w:r>
      <w:r w:rsidRPr="00B47AA0">
        <w:t>目录</w:t>
      </w:r>
      <w:r w:rsidRPr="00B47AA0">
        <w:t>/InputData</w:t>
      </w:r>
      <w:r>
        <w:rPr>
          <w:rFonts w:hint="eastAsia"/>
        </w:rPr>
        <w:t>，然后</w:t>
      </w:r>
      <w:r w:rsidRPr="00B47AA0">
        <w:t>将</w:t>
      </w:r>
      <w:r w:rsidRPr="00B47AA0">
        <w:t>file1.txt</w:t>
      </w:r>
      <w:r w:rsidRPr="00B47AA0">
        <w:t>和</w:t>
      </w:r>
      <w:r w:rsidRPr="00B47AA0">
        <w:t>file2.txt</w:t>
      </w:r>
      <w:r w:rsidRPr="00B47AA0">
        <w:t>上传至</w:t>
      </w:r>
      <w:r w:rsidRPr="00B47AA0">
        <w:t>HDFS</w:t>
      </w:r>
      <w:r w:rsidRPr="00B47AA0">
        <w:t>目录</w:t>
      </w:r>
      <w:r w:rsidRPr="00B47AA0">
        <w:t>/InputData</w:t>
      </w:r>
      <w:r w:rsidRPr="00B47AA0">
        <w:t>下</w:t>
      </w:r>
      <w:r>
        <w:rPr>
          <w:rFonts w:hint="eastAsia"/>
        </w:rPr>
        <w:t>，最后查看这两个文件内容。</w:t>
      </w:r>
    </w:p>
    <w:p w:rsidR="001C1FF7" w:rsidRDefault="001C1FF7" w:rsidP="001C1FF7">
      <w:pPr>
        <w:pStyle w:val="DIY5"/>
        <w:ind w:firstLineChars="0" w:firstLine="420"/>
      </w:pPr>
      <w:r w:rsidRPr="00033FEB">
        <w:rPr>
          <w:rFonts w:hint="eastAsia"/>
        </w:rPr>
        <w:t>（</w:t>
      </w:r>
      <w:r w:rsidRPr="00033FEB">
        <w:rPr>
          <w:rFonts w:hint="eastAsia"/>
        </w:rPr>
        <w:t>1</w:t>
      </w:r>
      <w:r>
        <w:rPr>
          <w:rFonts w:hint="eastAsia"/>
        </w:rPr>
        <w:t>）在本地</w:t>
      </w:r>
      <w:r>
        <w:rPr>
          <w:rFonts w:hint="eastAsia"/>
        </w:rPr>
        <w:t>L</w:t>
      </w:r>
      <w:r>
        <w:t>inux</w:t>
      </w:r>
      <w:r>
        <w:rPr>
          <w:rFonts w:hint="eastAsia"/>
        </w:rPr>
        <w:t>文件系统</w:t>
      </w:r>
      <w:r w:rsidRPr="00B47AA0">
        <w:t>/usr/local/hadoop-2.</w:t>
      </w:r>
      <w:r>
        <w:t>9.2</w:t>
      </w:r>
      <w:r w:rsidRPr="00B47AA0">
        <w:t>目录下</w:t>
      </w:r>
      <w:r w:rsidRPr="00033FEB">
        <w:rPr>
          <w:rFonts w:hint="eastAsia"/>
        </w:rPr>
        <w:t>创建一个名为</w:t>
      </w:r>
      <w:r w:rsidRPr="00033FEB">
        <w:t>HelloData</w:t>
      </w:r>
      <w:r w:rsidRPr="00033FEB">
        <w:t>的文件夹，</w:t>
      </w:r>
      <w:r>
        <w:rPr>
          <w:rFonts w:hint="eastAsia"/>
        </w:rPr>
        <w:t>使用的命令</w:t>
      </w:r>
      <w:r w:rsidRPr="00033FEB">
        <w:t>如下所示。</w:t>
      </w:r>
    </w:p>
    <w:p w:rsidR="001C1FF7" w:rsidRDefault="001C1FF7" w:rsidP="001C1FF7">
      <w:pPr>
        <w:pStyle w:val="DIY7"/>
      </w:pPr>
      <w:r>
        <w:t xml:space="preserve">mkdir </w:t>
      </w:r>
      <w:r w:rsidRPr="00B47AA0">
        <w:t>/usr/local/hadoop-2.</w:t>
      </w:r>
      <w:r>
        <w:t>9.2/HelloData</w:t>
      </w:r>
    </w:p>
    <w:p w:rsidR="001C1FF7" w:rsidRDefault="001C1FF7" w:rsidP="001C1FF7">
      <w:pPr>
        <w:pStyle w:val="DIY5"/>
        <w:ind w:firstLineChars="0" w:firstLine="420"/>
      </w:pPr>
      <w:r>
        <w:rPr>
          <w:rFonts w:hint="eastAsia"/>
        </w:rPr>
        <w:t>（</w:t>
      </w:r>
      <w:r>
        <w:rPr>
          <w:rFonts w:hint="eastAsia"/>
        </w:rPr>
        <w:t>2</w:t>
      </w:r>
      <w:r>
        <w:rPr>
          <w:rFonts w:hint="eastAsia"/>
        </w:rPr>
        <w:t>）</w:t>
      </w:r>
      <w:r w:rsidRPr="00033FEB">
        <w:rPr>
          <w:rFonts w:hint="eastAsia"/>
        </w:rPr>
        <w:t>在</w:t>
      </w:r>
      <w:r w:rsidRPr="00033FEB">
        <w:t>HelloData</w:t>
      </w:r>
      <w:r w:rsidRPr="00033FEB">
        <w:t>文件夹下创建</w:t>
      </w:r>
      <w:r w:rsidRPr="00033FEB">
        <w:t>2</w:t>
      </w:r>
      <w:r w:rsidRPr="00033FEB">
        <w:t>个文件</w:t>
      </w:r>
      <w:r w:rsidRPr="00033FEB">
        <w:t>file1.txt</w:t>
      </w:r>
      <w:r w:rsidRPr="00033FEB">
        <w:t>和</w:t>
      </w:r>
      <w:r w:rsidRPr="00033FEB">
        <w:t>file2.txt</w:t>
      </w:r>
      <w:r>
        <w:rPr>
          <w:rFonts w:hint="eastAsia"/>
        </w:rPr>
        <w:t>。创建</w:t>
      </w:r>
      <w:r>
        <w:rPr>
          <w:rFonts w:hint="eastAsia"/>
        </w:rPr>
        <w:t>file</w:t>
      </w:r>
      <w:r>
        <w:t>1.</w:t>
      </w:r>
      <w:r>
        <w:rPr>
          <w:rFonts w:hint="eastAsia"/>
        </w:rPr>
        <w:t>txt</w:t>
      </w:r>
      <w:r>
        <w:rPr>
          <w:rFonts w:hint="eastAsia"/>
        </w:rPr>
        <w:t>文件使用的命令</w:t>
      </w:r>
      <w:r w:rsidRPr="00033FEB">
        <w:t>如下所示。</w:t>
      </w:r>
    </w:p>
    <w:p w:rsidR="001C1FF7" w:rsidRDefault="001C1FF7" w:rsidP="001C1FF7">
      <w:pPr>
        <w:pStyle w:val="DIY7"/>
      </w:pPr>
      <w:r>
        <w:rPr>
          <w:rFonts w:hint="eastAsia"/>
        </w:rPr>
        <w:t>vim</w:t>
      </w:r>
      <w:r>
        <w:t xml:space="preserve"> </w:t>
      </w:r>
      <w:r w:rsidRPr="00B47AA0">
        <w:t>/usr/local/hadoop-2.</w:t>
      </w:r>
      <w:r>
        <w:t>9.2/HelloData/</w:t>
      </w:r>
      <w:r>
        <w:rPr>
          <w:rFonts w:hint="eastAsia"/>
        </w:rPr>
        <w:t>file</w:t>
      </w:r>
      <w:r>
        <w:t>1.</w:t>
      </w:r>
      <w:r>
        <w:rPr>
          <w:rFonts w:hint="eastAsia"/>
        </w:rPr>
        <w:t>txt</w:t>
      </w:r>
    </w:p>
    <w:p w:rsidR="001C1FF7" w:rsidRPr="00A458E8" w:rsidRDefault="001C1FF7" w:rsidP="001C1FF7">
      <w:pPr>
        <w:pStyle w:val="DIY5"/>
        <w:ind w:firstLine="420"/>
      </w:pPr>
      <w:r w:rsidRPr="00A458E8">
        <w:rPr>
          <w:rFonts w:hint="eastAsia"/>
        </w:rPr>
        <w:t>然后在</w:t>
      </w:r>
      <w:r w:rsidRPr="00A458E8">
        <w:rPr>
          <w:rFonts w:hint="eastAsia"/>
        </w:rPr>
        <w:t>file</w:t>
      </w:r>
      <w:r w:rsidRPr="00A458E8">
        <w:t>1.</w:t>
      </w:r>
      <w:r w:rsidRPr="00A458E8">
        <w:rPr>
          <w:rFonts w:hint="eastAsia"/>
        </w:rPr>
        <w:t>txt</w:t>
      </w:r>
      <w:r w:rsidRPr="00A458E8">
        <w:rPr>
          <w:rFonts w:hint="eastAsia"/>
        </w:rPr>
        <w:t>中</w:t>
      </w:r>
      <w:r w:rsidRPr="00A458E8">
        <w:t>写入如下测试语句。</w:t>
      </w:r>
    </w:p>
    <w:p w:rsidR="001C1FF7" w:rsidRDefault="001C1FF7" w:rsidP="001C1FF7">
      <w:pPr>
        <w:pStyle w:val="DIY7"/>
      </w:pPr>
      <w:r>
        <w:rPr>
          <w:rFonts w:hint="eastAsia"/>
        </w:rPr>
        <w:t>Hello</w:t>
      </w:r>
      <w:r>
        <w:t xml:space="preserve"> </w:t>
      </w:r>
      <w:r>
        <w:rPr>
          <w:rFonts w:hint="eastAsia"/>
        </w:rPr>
        <w:t>Hadoop</w:t>
      </w:r>
    </w:p>
    <w:p w:rsidR="001C1FF7" w:rsidRDefault="001C1FF7" w:rsidP="001C1FF7">
      <w:pPr>
        <w:pStyle w:val="DIY7"/>
      </w:pPr>
      <w:r>
        <w:rPr>
          <w:rFonts w:hint="eastAsia"/>
        </w:rPr>
        <w:t>Hello</w:t>
      </w:r>
      <w:r>
        <w:t xml:space="preserve"> </w:t>
      </w:r>
      <w:r>
        <w:rPr>
          <w:rFonts w:hint="eastAsia"/>
        </w:rPr>
        <w:t>HDFS</w:t>
      </w:r>
    </w:p>
    <w:p w:rsidR="001C1FF7" w:rsidRDefault="001C1FF7" w:rsidP="001C1FF7">
      <w:pPr>
        <w:pStyle w:val="DIY5"/>
        <w:ind w:firstLineChars="0" w:firstLine="420"/>
      </w:pPr>
      <w:r>
        <w:rPr>
          <w:rFonts w:hint="eastAsia"/>
        </w:rPr>
        <w:t>创建</w:t>
      </w:r>
      <w:r>
        <w:rPr>
          <w:rFonts w:hint="eastAsia"/>
        </w:rPr>
        <w:t>file</w:t>
      </w:r>
      <w:r>
        <w:t>2.</w:t>
      </w:r>
      <w:r>
        <w:rPr>
          <w:rFonts w:hint="eastAsia"/>
        </w:rPr>
        <w:t>txt</w:t>
      </w:r>
      <w:r>
        <w:rPr>
          <w:rFonts w:hint="eastAsia"/>
        </w:rPr>
        <w:t>文件使用的命令</w:t>
      </w:r>
      <w:r w:rsidRPr="00033FEB">
        <w:t>如下所示。</w:t>
      </w:r>
    </w:p>
    <w:p w:rsidR="001C1FF7" w:rsidRDefault="001C1FF7" w:rsidP="001C1FF7">
      <w:pPr>
        <w:pStyle w:val="DIY7"/>
      </w:pPr>
      <w:r>
        <w:rPr>
          <w:rFonts w:hint="eastAsia"/>
        </w:rPr>
        <w:t>vim</w:t>
      </w:r>
      <w:r>
        <w:t xml:space="preserve"> </w:t>
      </w:r>
      <w:r w:rsidRPr="00B47AA0">
        <w:t>/usr/local/hadoop-2.</w:t>
      </w:r>
      <w:r>
        <w:t>9.2/HelloData/</w:t>
      </w:r>
      <w:r>
        <w:rPr>
          <w:rFonts w:hint="eastAsia"/>
        </w:rPr>
        <w:t>file</w:t>
      </w:r>
      <w:r>
        <w:t>2.</w:t>
      </w:r>
      <w:r>
        <w:rPr>
          <w:rFonts w:hint="eastAsia"/>
        </w:rPr>
        <w:t>txt</w:t>
      </w:r>
    </w:p>
    <w:p w:rsidR="001C1FF7" w:rsidRPr="00A458E8" w:rsidRDefault="001C1FF7" w:rsidP="001C1FF7">
      <w:pPr>
        <w:pStyle w:val="DIY5"/>
        <w:ind w:firstLine="420"/>
      </w:pPr>
      <w:r w:rsidRPr="00A458E8">
        <w:rPr>
          <w:rFonts w:hint="eastAsia"/>
        </w:rPr>
        <w:t>然后在</w:t>
      </w:r>
      <w:r w:rsidRPr="00A458E8">
        <w:rPr>
          <w:rFonts w:hint="eastAsia"/>
        </w:rPr>
        <w:t>file</w:t>
      </w:r>
      <w:r>
        <w:t>2</w:t>
      </w:r>
      <w:r w:rsidRPr="00A458E8">
        <w:t>.</w:t>
      </w:r>
      <w:r w:rsidRPr="00A458E8">
        <w:rPr>
          <w:rFonts w:hint="eastAsia"/>
        </w:rPr>
        <w:t>txt</w:t>
      </w:r>
      <w:r w:rsidRPr="00A458E8">
        <w:rPr>
          <w:rFonts w:hint="eastAsia"/>
        </w:rPr>
        <w:t>中</w:t>
      </w:r>
      <w:r w:rsidRPr="00A458E8">
        <w:t>写入如下测试语句。</w:t>
      </w:r>
    </w:p>
    <w:p w:rsidR="001C1FF7" w:rsidRDefault="001C1FF7" w:rsidP="001C1FF7">
      <w:pPr>
        <w:pStyle w:val="DIY7"/>
      </w:pPr>
      <w:r>
        <w:rPr>
          <w:rFonts w:hint="eastAsia"/>
        </w:rPr>
        <w:t>Hello</w:t>
      </w:r>
      <w:r>
        <w:t xml:space="preserve"> </w:t>
      </w:r>
      <w:r>
        <w:rPr>
          <w:rFonts w:hint="eastAsia"/>
        </w:rPr>
        <w:t>Xijing</w:t>
      </w:r>
    </w:p>
    <w:p w:rsidR="001C1FF7" w:rsidRDefault="001C1FF7" w:rsidP="001C1FF7">
      <w:pPr>
        <w:pStyle w:val="DIY7"/>
      </w:pPr>
      <w:r>
        <w:rPr>
          <w:rFonts w:hint="eastAsia"/>
        </w:rPr>
        <w:t>Hello</w:t>
      </w:r>
      <w:r>
        <w:t xml:space="preserve"> </w:t>
      </w:r>
      <w:r>
        <w:rPr>
          <w:rFonts w:hint="eastAsia"/>
        </w:rPr>
        <w:t>ShengDa</w:t>
      </w:r>
    </w:p>
    <w:p w:rsidR="001C1FF7" w:rsidRDefault="001C1FF7" w:rsidP="001C1FF7">
      <w:pPr>
        <w:pStyle w:val="DIY5"/>
        <w:ind w:firstLineChars="0" w:firstLine="0"/>
      </w:pPr>
      <w:r>
        <w:rPr>
          <w:rFonts w:hint="eastAsia"/>
        </w:rPr>
        <w:t>（</w:t>
      </w:r>
      <w:r>
        <w:rPr>
          <w:rFonts w:hint="eastAsia"/>
        </w:rPr>
        <w:t>3</w:t>
      </w:r>
      <w:r>
        <w:rPr>
          <w:rFonts w:hint="eastAsia"/>
        </w:rPr>
        <w:t>）</w:t>
      </w:r>
      <w:r w:rsidRPr="00AC58D7">
        <w:rPr>
          <w:rFonts w:hint="eastAsia"/>
        </w:rPr>
        <w:t>使用</w:t>
      </w:r>
      <w:r>
        <w:rPr>
          <w:rFonts w:hint="eastAsia"/>
        </w:rPr>
        <w:t>“</w:t>
      </w:r>
      <w:r>
        <w:t xml:space="preserve">hadoop </w:t>
      </w:r>
      <w:r>
        <w:rPr>
          <w:rFonts w:hint="eastAsia"/>
        </w:rPr>
        <w:t>fs</w:t>
      </w:r>
      <w:r>
        <w:rPr>
          <w:rFonts w:hint="eastAsia"/>
        </w:rPr>
        <w:t>”</w:t>
      </w:r>
      <w:r w:rsidRPr="00AC58D7">
        <w:t>命令</w:t>
      </w:r>
      <w:r>
        <w:rPr>
          <w:rFonts w:hint="eastAsia"/>
        </w:rPr>
        <w:t>创建</w:t>
      </w:r>
      <w:r w:rsidRPr="00B47AA0">
        <w:t>HDFS</w:t>
      </w:r>
      <w:r w:rsidRPr="00B47AA0">
        <w:t>目录</w:t>
      </w:r>
      <w:r w:rsidRPr="00B47AA0">
        <w:t>/InputData</w:t>
      </w:r>
      <w:r w:rsidRPr="00AC58D7">
        <w:t>，</w:t>
      </w:r>
      <w:r>
        <w:rPr>
          <w:rFonts w:hint="eastAsia"/>
        </w:rPr>
        <w:t>使用的命令</w:t>
      </w:r>
      <w:r w:rsidRPr="00033FEB">
        <w:t>如下所示。</w:t>
      </w:r>
    </w:p>
    <w:p w:rsidR="001C1FF7" w:rsidRDefault="001C1FF7" w:rsidP="00F651B3">
      <w:pPr>
        <w:pStyle w:val="DIY7"/>
      </w:pPr>
      <w:r>
        <w:t>hadoop fs -mkdir /Input</w:t>
      </w:r>
      <w:r>
        <w:rPr>
          <w:rFonts w:hint="eastAsia"/>
        </w:rPr>
        <w:t>Data</w:t>
      </w:r>
    </w:p>
    <w:p w:rsidR="001C1FF7" w:rsidRDefault="001C1FF7" w:rsidP="001C1FF7">
      <w:pPr>
        <w:pStyle w:val="DIY5"/>
        <w:ind w:firstLineChars="0" w:firstLine="0"/>
      </w:pPr>
      <w:r>
        <w:rPr>
          <w:rFonts w:hint="eastAsia"/>
        </w:rPr>
        <w:t>（</w:t>
      </w:r>
      <w:r>
        <w:rPr>
          <w:rFonts w:hint="eastAsia"/>
        </w:rPr>
        <w:t>4</w:t>
      </w:r>
      <w:r>
        <w:rPr>
          <w:rFonts w:hint="eastAsia"/>
        </w:rPr>
        <w:t>）查看</w:t>
      </w:r>
      <w:r w:rsidRPr="00B47AA0">
        <w:t>HDFS</w:t>
      </w:r>
      <w:r w:rsidRPr="00B47AA0">
        <w:t>目录</w:t>
      </w:r>
      <w:r w:rsidRPr="00B47AA0">
        <w:t>/InputData</w:t>
      </w:r>
      <w:r>
        <w:rPr>
          <w:rFonts w:hint="eastAsia"/>
        </w:rPr>
        <w:t>是否创建成功，使用的命令及效果如图</w:t>
      </w:r>
      <w:r>
        <w:rPr>
          <w:rFonts w:hint="eastAsia"/>
        </w:rPr>
        <w:t>2</w:t>
      </w:r>
      <w:r>
        <w:t>-13</w:t>
      </w:r>
      <w:r>
        <w:rPr>
          <w:rFonts w:hint="eastAsia"/>
        </w:rPr>
        <w:t>所示。</w:t>
      </w:r>
    </w:p>
    <w:p w:rsidR="001C1FF7" w:rsidRDefault="001C1FF7" w:rsidP="00006C37">
      <w:pPr>
        <w:pStyle w:val="DIY9"/>
      </w:pPr>
      <w:r w:rsidRPr="00006C37">
        <w:rPr>
          <w:noProof/>
        </w:rPr>
        <w:drawing>
          <wp:inline distT="0" distB="0" distL="0" distR="0" wp14:anchorId="4A9676B4" wp14:editId="0954AD30">
            <wp:extent cx="5274310" cy="897255"/>
            <wp:effectExtent l="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97255"/>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 xml:space="preserve">-13  </w:t>
      </w:r>
      <w:r>
        <w:rPr>
          <w:rFonts w:hint="eastAsia"/>
        </w:rPr>
        <w:t>查看</w:t>
      </w:r>
      <w:r w:rsidRPr="00B47AA0">
        <w:t>HDFS</w:t>
      </w:r>
      <w:r w:rsidRPr="00B47AA0">
        <w:t>目录</w:t>
      </w:r>
      <w:r w:rsidRPr="00B47AA0">
        <w:t>/InputData</w:t>
      </w:r>
      <w:r>
        <w:rPr>
          <w:rFonts w:hint="eastAsia"/>
        </w:rPr>
        <w:t>是否创建成功</w:t>
      </w:r>
    </w:p>
    <w:p w:rsidR="001C1FF7" w:rsidRDefault="001C1FF7" w:rsidP="001C1FF7">
      <w:pPr>
        <w:pStyle w:val="DIY5"/>
        <w:ind w:firstLineChars="0" w:firstLine="0"/>
      </w:pPr>
      <w:r>
        <w:rPr>
          <w:rFonts w:hint="eastAsia"/>
        </w:rPr>
        <w:lastRenderedPageBreak/>
        <w:t>（</w:t>
      </w:r>
      <w:r>
        <w:rPr>
          <w:rFonts w:hint="eastAsia"/>
        </w:rPr>
        <w:t>5</w:t>
      </w:r>
      <w:r>
        <w:rPr>
          <w:rFonts w:hint="eastAsia"/>
        </w:rPr>
        <w:t>）</w:t>
      </w:r>
      <w:r w:rsidRPr="00B47AA0">
        <w:t>将</w:t>
      </w:r>
      <w:r w:rsidRPr="00B47AA0">
        <w:t>file1.txt</w:t>
      </w:r>
      <w:r w:rsidRPr="00B47AA0">
        <w:t>和</w:t>
      </w:r>
      <w:r w:rsidRPr="00B47AA0">
        <w:t>file2.txt</w:t>
      </w:r>
      <w:r w:rsidRPr="00B47AA0">
        <w:t>上传至</w:t>
      </w:r>
      <w:r w:rsidRPr="00B47AA0">
        <w:t>HDFS</w:t>
      </w:r>
      <w:r w:rsidRPr="00B47AA0">
        <w:t>目录</w:t>
      </w:r>
      <w:r w:rsidRPr="00B47AA0">
        <w:t>/InputData</w:t>
      </w:r>
      <w:r w:rsidRPr="00B47AA0">
        <w:t>下</w:t>
      </w:r>
      <w:r>
        <w:rPr>
          <w:rFonts w:hint="eastAsia"/>
        </w:rPr>
        <w:t>，使用的命令如下所示。</w:t>
      </w:r>
    </w:p>
    <w:p w:rsidR="001C1FF7" w:rsidRDefault="001C1FF7" w:rsidP="001C1FF7">
      <w:pPr>
        <w:pStyle w:val="DIY7"/>
      </w:pPr>
      <w:r w:rsidRPr="00AC58D7">
        <w:t>hadoop fs -put /usr/local/hadoop-2.9.2/HelloData/* /InputData</w:t>
      </w:r>
    </w:p>
    <w:p w:rsidR="001C1FF7" w:rsidRDefault="001C1FF7" w:rsidP="001C1FF7">
      <w:pPr>
        <w:pStyle w:val="DIY5"/>
        <w:ind w:firstLineChars="0" w:firstLine="0"/>
      </w:pPr>
      <w:r>
        <w:rPr>
          <w:rFonts w:hint="eastAsia"/>
        </w:rPr>
        <w:t>（</w:t>
      </w:r>
      <w:r>
        <w:rPr>
          <w:rFonts w:hint="eastAsia"/>
        </w:rPr>
        <w:t>6</w:t>
      </w:r>
      <w:r>
        <w:rPr>
          <w:rFonts w:hint="eastAsia"/>
        </w:rPr>
        <w:t>）查看</w:t>
      </w:r>
      <w:r>
        <w:rPr>
          <w:rFonts w:hint="eastAsia"/>
        </w:rPr>
        <w:t>HDFS</w:t>
      </w:r>
      <w:r>
        <w:rPr>
          <w:rFonts w:hint="eastAsia"/>
        </w:rPr>
        <w:t>上文件</w:t>
      </w:r>
      <w:r w:rsidRPr="00B47AA0">
        <w:t>file1.txt</w:t>
      </w:r>
      <w:r w:rsidRPr="00B47AA0">
        <w:t>和</w:t>
      </w:r>
      <w:r w:rsidRPr="00B47AA0">
        <w:t>file2.txt</w:t>
      </w:r>
      <w:r>
        <w:rPr>
          <w:rFonts w:hint="eastAsia"/>
        </w:rPr>
        <w:t>内容，使用的命令及效果如图</w:t>
      </w:r>
      <w:r>
        <w:rPr>
          <w:rFonts w:hint="eastAsia"/>
        </w:rPr>
        <w:t>2</w:t>
      </w:r>
      <w:r>
        <w:t>-14</w:t>
      </w:r>
      <w:r>
        <w:rPr>
          <w:rFonts w:hint="eastAsia"/>
        </w:rPr>
        <w:t>所示。</w:t>
      </w:r>
    </w:p>
    <w:p w:rsidR="001C1FF7" w:rsidRDefault="001C1FF7" w:rsidP="00006C37">
      <w:pPr>
        <w:pStyle w:val="DIY9"/>
      </w:pPr>
      <w:r>
        <w:rPr>
          <w:noProof/>
        </w:rPr>
        <w:drawing>
          <wp:inline distT="0" distB="0" distL="0" distR="0" wp14:anchorId="1084BD18" wp14:editId="4F56ED1A">
            <wp:extent cx="5274310" cy="894715"/>
            <wp:effectExtent l="0" t="0" r="2540" b="635"/>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894715"/>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 xml:space="preserve">-14  </w:t>
      </w:r>
      <w:r>
        <w:rPr>
          <w:rFonts w:hint="eastAsia"/>
        </w:rPr>
        <w:t>查看</w:t>
      </w:r>
      <w:r>
        <w:rPr>
          <w:rFonts w:hint="eastAsia"/>
        </w:rPr>
        <w:t>HDFS</w:t>
      </w:r>
      <w:r>
        <w:rPr>
          <w:rFonts w:hint="eastAsia"/>
        </w:rPr>
        <w:t>文件</w:t>
      </w:r>
      <w:r w:rsidRPr="00B47AA0">
        <w:t>file1.txt</w:t>
      </w:r>
      <w:r w:rsidRPr="00B47AA0">
        <w:t>和</w:t>
      </w:r>
      <w:r w:rsidRPr="00B47AA0">
        <w:t>file2.txt</w:t>
      </w:r>
      <w:r>
        <w:rPr>
          <w:rFonts w:hint="eastAsia"/>
        </w:rPr>
        <w:t>内容</w:t>
      </w:r>
    </w:p>
    <w:p w:rsidR="001C1FF7" w:rsidRPr="008D469E" w:rsidRDefault="001C1FF7" w:rsidP="001C1FF7">
      <w:pPr>
        <w:pStyle w:val="DIY5"/>
        <w:ind w:firstLine="420"/>
      </w:pPr>
      <w:r w:rsidRPr="008D469E">
        <w:t>【</w:t>
      </w:r>
      <w:r w:rsidRPr="008D469E">
        <w:rPr>
          <w:rFonts w:hint="eastAsia"/>
        </w:rPr>
        <w:t>案例</w:t>
      </w:r>
      <w:r w:rsidRPr="008D469E">
        <w:rPr>
          <w:rFonts w:hint="eastAsia"/>
        </w:rPr>
        <w:t>2</w:t>
      </w:r>
      <w:r w:rsidRPr="008D469E">
        <w:t>-2</w:t>
      </w:r>
      <w:r w:rsidRPr="008D469E">
        <w:t>】</w:t>
      </w:r>
      <w:r w:rsidRPr="008D469E">
        <w:rPr>
          <w:rFonts w:hint="eastAsia"/>
        </w:rPr>
        <w:t>使用</w:t>
      </w:r>
      <w:r w:rsidRPr="008D469E">
        <w:rPr>
          <w:rFonts w:hint="eastAsia"/>
        </w:rPr>
        <w:t>HDFS</w:t>
      </w:r>
      <w:r w:rsidRPr="008D469E">
        <w:t xml:space="preserve"> Shell</w:t>
      </w:r>
      <w:r w:rsidRPr="008D469E">
        <w:t>系统管理命令</w:t>
      </w:r>
      <w:r w:rsidRPr="008D469E">
        <w:rPr>
          <w:rFonts w:hint="eastAsia"/>
        </w:rPr>
        <w:t>打印出当前文件系统整体信息和各个节点的分布信息。</w:t>
      </w:r>
    </w:p>
    <w:p w:rsidR="001C1FF7" w:rsidRPr="008D469E" w:rsidRDefault="001C1FF7" w:rsidP="001C1FF7">
      <w:pPr>
        <w:pStyle w:val="DIY5"/>
        <w:ind w:firstLine="420"/>
      </w:pPr>
      <w:r w:rsidRPr="008D469E">
        <w:rPr>
          <w:rFonts w:hint="eastAsia"/>
        </w:rPr>
        <w:t>使用的命令如下所示，效果如图</w:t>
      </w:r>
      <w:r>
        <w:rPr>
          <w:rFonts w:hint="eastAsia"/>
        </w:rPr>
        <w:t>2</w:t>
      </w:r>
      <w:r>
        <w:t>-15</w:t>
      </w:r>
      <w:r w:rsidRPr="008D469E">
        <w:rPr>
          <w:rFonts w:hint="eastAsia"/>
        </w:rPr>
        <w:t>所示。</w:t>
      </w:r>
    </w:p>
    <w:p w:rsidR="001C1FF7" w:rsidRPr="008D469E" w:rsidRDefault="001C1FF7" w:rsidP="001C1FF7">
      <w:pPr>
        <w:pStyle w:val="DIY7"/>
      </w:pPr>
      <w:r>
        <w:t xml:space="preserve">hdfs </w:t>
      </w:r>
      <w:r>
        <w:rPr>
          <w:rFonts w:hint="eastAsia"/>
        </w:rPr>
        <w:t>dfsadmin</w:t>
      </w:r>
      <w:r>
        <w:t xml:space="preserve"> </w:t>
      </w:r>
      <w:r>
        <w:rPr>
          <w:rFonts w:hint="eastAsia"/>
        </w:rPr>
        <w:t>-report</w:t>
      </w:r>
    </w:p>
    <w:p w:rsidR="001C1FF7" w:rsidRDefault="001C1FF7" w:rsidP="005647CF">
      <w:pPr>
        <w:pStyle w:val="DIY9"/>
      </w:pPr>
      <w:r>
        <w:rPr>
          <w:noProof/>
        </w:rPr>
        <w:lastRenderedPageBreak/>
        <w:drawing>
          <wp:inline distT="0" distB="0" distL="0" distR="0" wp14:anchorId="54D2DECD" wp14:editId="38BA4EF1">
            <wp:extent cx="5274310" cy="5911850"/>
            <wp:effectExtent l="0" t="0" r="2540"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5911850"/>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 xml:space="preserve">-15  </w:t>
      </w:r>
      <w:r>
        <w:rPr>
          <w:rFonts w:hint="eastAsia"/>
        </w:rPr>
        <w:t>命令“</w:t>
      </w:r>
      <w:r>
        <w:t xml:space="preserve">hdfs </w:t>
      </w:r>
      <w:r>
        <w:rPr>
          <w:rFonts w:hint="eastAsia"/>
        </w:rPr>
        <w:t>dfsadmin</w:t>
      </w:r>
      <w:r>
        <w:t xml:space="preserve"> </w:t>
      </w:r>
      <w:r>
        <w:rPr>
          <w:rFonts w:hint="eastAsia"/>
        </w:rPr>
        <w:t>-report</w:t>
      </w:r>
      <w:r>
        <w:rPr>
          <w:rFonts w:hint="eastAsia"/>
        </w:rPr>
        <w:t>”执行效果</w:t>
      </w:r>
    </w:p>
    <w:p w:rsidR="001C1FF7" w:rsidRDefault="00006C37" w:rsidP="001C1FF7">
      <w:pPr>
        <w:pStyle w:val="DIY3"/>
      </w:pPr>
      <w:bookmarkStart w:id="10" w:name="_Toc22203525"/>
      <w:r>
        <w:rPr>
          <w:rFonts w:hint="eastAsia"/>
        </w:rPr>
        <w:t>（三）</w:t>
      </w:r>
      <w:r w:rsidR="001C1FF7">
        <w:rPr>
          <w:rFonts w:hint="eastAsia"/>
        </w:rPr>
        <w:t>使用HDFS</w:t>
      </w:r>
      <w:r w:rsidR="001C1FF7">
        <w:t xml:space="preserve"> </w:t>
      </w:r>
      <w:r w:rsidR="001C1FF7">
        <w:rPr>
          <w:rFonts w:hint="eastAsia"/>
        </w:rPr>
        <w:t>Web</w:t>
      </w:r>
      <w:r w:rsidR="001C1FF7">
        <w:t xml:space="preserve"> </w:t>
      </w:r>
      <w:r w:rsidR="001C1FF7">
        <w:rPr>
          <w:rFonts w:hint="eastAsia"/>
        </w:rPr>
        <w:t>UI</w:t>
      </w:r>
      <w:bookmarkEnd w:id="10"/>
    </w:p>
    <w:p w:rsidR="001C1FF7" w:rsidRDefault="001C1FF7" w:rsidP="001C1FF7">
      <w:pPr>
        <w:pStyle w:val="DIY5"/>
        <w:ind w:firstLine="420"/>
      </w:pPr>
      <w:r>
        <w:rPr>
          <w:rFonts w:hint="eastAsia"/>
        </w:rPr>
        <w:t>【案例</w:t>
      </w:r>
      <w:r>
        <w:t>2-3</w:t>
      </w:r>
      <w:r>
        <w:rPr>
          <w:rFonts w:hint="eastAsia"/>
        </w:rPr>
        <w:t>】通过</w:t>
      </w:r>
      <w:r>
        <w:rPr>
          <w:rFonts w:hint="eastAsia"/>
        </w:rPr>
        <w:t>HDFS</w:t>
      </w:r>
      <w:r>
        <w:t xml:space="preserve"> </w:t>
      </w:r>
      <w:r>
        <w:rPr>
          <w:rFonts w:hint="eastAsia"/>
        </w:rPr>
        <w:t>Web</w:t>
      </w:r>
      <w:r>
        <w:t xml:space="preserve"> </w:t>
      </w:r>
      <w:r>
        <w:rPr>
          <w:rFonts w:hint="eastAsia"/>
        </w:rPr>
        <w:t>UI</w:t>
      </w:r>
      <w:r>
        <w:rPr>
          <w:rFonts w:hint="eastAsia"/>
        </w:rPr>
        <w:t>查看【案例</w:t>
      </w:r>
      <w:r>
        <w:rPr>
          <w:rFonts w:hint="eastAsia"/>
        </w:rPr>
        <w:t>2</w:t>
      </w:r>
      <w:r>
        <w:t>-1</w:t>
      </w:r>
      <w:r>
        <w:rPr>
          <w:rFonts w:hint="eastAsia"/>
        </w:rPr>
        <w:t>】中创建的</w:t>
      </w:r>
      <w:r w:rsidRPr="00B47AA0">
        <w:t>HDFS</w:t>
      </w:r>
      <w:r w:rsidRPr="00B47AA0">
        <w:t>目录</w:t>
      </w:r>
      <w:r w:rsidRPr="00B47AA0">
        <w:t>/InputData</w:t>
      </w:r>
      <w:r>
        <w:rPr>
          <w:rFonts w:hint="eastAsia"/>
        </w:rPr>
        <w:t>及其下文件。</w:t>
      </w:r>
    </w:p>
    <w:p w:rsidR="001C1FF7" w:rsidRPr="00040D52" w:rsidRDefault="001C1FF7" w:rsidP="001C1FF7">
      <w:pPr>
        <w:pStyle w:val="DIY5"/>
        <w:ind w:firstLine="420"/>
      </w:pPr>
      <w:r>
        <w:rPr>
          <w:rFonts w:hint="eastAsia"/>
        </w:rPr>
        <w:t>（</w:t>
      </w:r>
      <w:r>
        <w:rPr>
          <w:rFonts w:hint="eastAsia"/>
        </w:rPr>
        <w:t>1</w:t>
      </w:r>
      <w:r>
        <w:rPr>
          <w:rFonts w:hint="eastAsia"/>
        </w:rPr>
        <w:t>）打开浏览器，输入</w:t>
      </w:r>
      <w:r w:rsidRPr="00EC0803">
        <w:t>HDFS Web UI</w:t>
      </w:r>
      <w:r>
        <w:rPr>
          <w:rFonts w:hint="eastAsia"/>
        </w:rPr>
        <w:t>的</w:t>
      </w:r>
      <w:r w:rsidRPr="00EC0803">
        <w:t>地址</w:t>
      </w:r>
      <w:r>
        <w:rPr>
          <w:rFonts w:hint="eastAsia"/>
        </w:rPr>
        <w:t>如</w:t>
      </w:r>
      <w:r w:rsidRPr="002E1A83">
        <w:t>http://192.168.18.130:8080</w:t>
      </w:r>
      <w:r>
        <w:rPr>
          <w:rFonts w:hint="eastAsia"/>
        </w:rPr>
        <w:t>，进入到</w:t>
      </w:r>
      <w:r>
        <w:rPr>
          <w:rFonts w:hint="eastAsia"/>
        </w:rPr>
        <w:t>HDFS</w:t>
      </w:r>
      <w:r>
        <w:t xml:space="preserve"> </w:t>
      </w:r>
      <w:r>
        <w:rPr>
          <w:rFonts w:hint="eastAsia"/>
        </w:rPr>
        <w:t>Web</w:t>
      </w:r>
      <w:r>
        <w:rPr>
          <w:rFonts w:hint="eastAsia"/>
        </w:rPr>
        <w:t>主界面【</w:t>
      </w:r>
      <w:r>
        <w:rPr>
          <w:rFonts w:hint="eastAsia"/>
        </w:rPr>
        <w:t>Namenode</w:t>
      </w:r>
      <w:r>
        <w:t xml:space="preserve"> </w:t>
      </w:r>
      <w:r>
        <w:rPr>
          <w:rFonts w:hint="eastAsia"/>
        </w:rPr>
        <w:t>information</w:t>
      </w:r>
      <w:r>
        <w:rPr>
          <w:rFonts w:hint="eastAsia"/>
        </w:rPr>
        <w:t>】，选择首页顶端菜单项</w:t>
      </w:r>
      <w:r w:rsidRPr="00EC0803">
        <w:rPr>
          <w:rFonts w:hint="eastAsia"/>
        </w:rPr>
        <w:t>『</w:t>
      </w:r>
      <w:r>
        <w:rPr>
          <w:rFonts w:hint="eastAsia"/>
        </w:rPr>
        <w:t>Utilities</w:t>
      </w:r>
      <w:r w:rsidRPr="00EC0803">
        <w:t>』</w:t>
      </w:r>
      <w:r>
        <w:rPr>
          <w:rFonts w:hint="eastAsia"/>
        </w:rPr>
        <w:t>→</w:t>
      </w:r>
      <w:r w:rsidRPr="00EC0803">
        <w:rPr>
          <w:rFonts w:hint="eastAsia"/>
        </w:rPr>
        <w:t>『</w:t>
      </w:r>
      <w:r>
        <w:rPr>
          <w:rFonts w:hint="eastAsia"/>
        </w:rPr>
        <w:t>Browse</w:t>
      </w:r>
      <w:r>
        <w:t xml:space="preserve"> </w:t>
      </w:r>
      <w:r>
        <w:rPr>
          <w:rFonts w:hint="eastAsia"/>
        </w:rPr>
        <w:t>the</w:t>
      </w:r>
      <w:r>
        <w:t xml:space="preserve"> </w:t>
      </w:r>
      <w:r>
        <w:rPr>
          <w:rFonts w:hint="eastAsia"/>
        </w:rPr>
        <w:t>file</w:t>
      </w:r>
      <w:r>
        <w:t xml:space="preserve"> </w:t>
      </w:r>
      <w:r>
        <w:rPr>
          <w:rFonts w:hint="eastAsia"/>
        </w:rPr>
        <w:t>system</w:t>
      </w:r>
      <w:r w:rsidRPr="00EC0803">
        <w:t>』</w:t>
      </w:r>
      <w:r>
        <w:rPr>
          <w:rFonts w:hint="eastAsia"/>
        </w:rPr>
        <w:t>进入到界面【</w:t>
      </w:r>
      <w:r>
        <w:rPr>
          <w:rFonts w:hint="eastAsia"/>
        </w:rPr>
        <w:t>Browsing</w:t>
      </w:r>
      <w:r>
        <w:t xml:space="preserve"> </w:t>
      </w:r>
      <w:r>
        <w:rPr>
          <w:rFonts w:hint="eastAsia"/>
        </w:rPr>
        <w:t>HDFS</w:t>
      </w:r>
      <w:r>
        <w:rPr>
          <w:rFonts w:hint="eastAsia"/>
        </w:rPr>
        <w:t>】查看目录，如图</w:t>
      </w:r>
      <w:r>
        <w:rPr>
          <w:rFonts w:hint="eastAsia"/>
        </w:rPr>
        <w:t>2</w:t>
      </w:r>
      <w:r>
        <w:t>-16</w:t>
      </w:r>
      <w:r>
        <w:rPr>
          <w:rFonts w:hint="eastAsia"/>
        </w:rPr>
        <w:t>所示。</w:t>
      </w:r>
    </w:p>
    <w:p w:rsidR="001C1FF7" w:rsidRDefault="001C1FF7" w:rsidP="005647CF">
      <w:pPr>
        <w:pStyle w:val="DIY9"/>
      </w:pPr>
      <w:r>
        <w:rPr>
          <w:noProof/>
        </w:rPr>
        <w:lastRenderedPageBreak/>
        <w:drawing>
          <wp:inline distT="0" distB="0" distL="0" distR="0" wp14:anchorId="5E733FAD" wp14:editId="065EBEAC">
            <wp:extent cx="5274310" cy="2899410"/>
            <wp:effectExtent l="0" t="0" r="2540" b="0"/>
            <wp:docPr id="2050" name="图片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99410"/>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 xml:space="preserve">-16  </w:t>
      </w:r>
      <w:r>
        <w:rPr>
          <w:rFonts w:hint="eastAsia"/>
        </w:rPr>
        <w:t>通过</w:t>
      </w:r>
      <w:r>
        <w:rPr>
          <w:rFonts w:hint="eastAsia"/>
        </w:rPr>
        <w:t>HDFS</w:t>
      </w:r>
      <w:r>
        <w:t xml:space="preserve"> </w:t>
      </w:r>
      <w:r>
        <w:rPr>
          <w:rFonts w:hint="eastAsia"/>
        </w:rPr>
        <w:t>Web</w:t>
      </w:r>
      <w:r>
        <w:t xml:space="preserve"> </w:t>
      </w:r>
      <w:r>
        <w:rPr>
          <w:rFonts w:hint="eastAsia"/>
        </w:rPr>
        <w:t>UI</w:t>
      </w:r>
      <w:r>
        <w:rPr>
          <w:rFonts w:hint="eastAsia"/>
        </w:rPr>
        <w:t>查看创建的</w:t>
      </w:r>
      <w:r w:rsidRPr="00B47AA0">
        <w:t>HDFS</w:t>
      </w:r>
      <w:r w:rsidRPr="00B47AA0">
        <w:t>目录</w:t>
      </w:r>
      <w:r w:rsidRPr="00B47AA0">
        <w:t>/InputData</w:t>
      </w:r>
    </w:p>
    <w:p w:rsidR="001C1FF7" w:rsidRDefault="001C1FF7" w:rsidP="001C1FF7">
      <w:pPr>
        <w:pStyle w:val="DIY5"/>
        <w:ind w:firstLine="420"/>
      </w:pPr>
      <w:r>
        <w:rPr>
          <w:rFonts w:hint="eastAsia"/>
        </w:rPr>
        <w:t>（</w:t>
      </w:r>
      <w:r>
        <w:rPr>
          <w:rFonts w:hint="eastAsia"/>
        </w:rPr>
        <w:t>2</w:t>
      </w:r>
      <w:r>
        <w:rPr>
          <w:rFonts w:hint="eastAsia"/>
        </w:rPr>
        <w:t>）单击目录“</w:t>
      </w:r>
      <w:r>
        <w:rPr>
          <w:rFonts w:hint="eastAsia"/>
        </w:rPr>
        <w:t>InputData</w:t>
      </w:r>
      <w:r>
        <w:rPr>
          <w:rFonts w:hint="eastAsia"/>
        </w:rPr>
        <w:t>”，进入该目录，如图</w:t>
      </w:r>
      <w:r>
        <w:rPr>
          <w:rFonts w:hint="eastAsia"/>
        </w:rPr>
        <w:t>2</w:t>
      </w:r>
      <w:r>
        <w:t>-17</w:t>
      </w:r>
      <w:r>
        <w:rPr>
          <w:rFonts w:hint="eastAsia"/>
        </w:rPr>
        <w:t>所示，从图</w:t>
      </w:r>
      <w:r>
        <w:rPr>
          <w:rFonts w:hint="eastAsia"/>
        </w:rPr>
        <w:t>2</w:t>
      </w:r>
      <w:r>
        <w:t>-17</w:t>
      </w:r>
      <w:r>
        <w:rPr>
          <w:rFonts w:hint="eastAsia"/>
        </w:rPr>
        <w:t>中可以看出，该目录下有两个文件</w:t>
      </w:r>
      <w:r>
        <w:rPr>
          <w:rFonts w:hint="eastAsia"/>
        </w:rPr>
        <w:t>file</w:t>
      </w:r>
      <w:r>
        <w:t>1.</w:t>
      </w:r>
      <w:r>
        <w:rPr>
          <w:rFonts w:hint="eastAsia"/>
        </w:rPr>
        <w:t>txt</w:t>
      </w:r>
      <w:r>
        <w:rPr>
          <w:rFonts w:hint="eastAsia"/>
        </w:rPr>
        <w:t>和</w:t>
      </w:r>
      <w:r>
        <w:rPr>
          <w:rFonts w:hint="eastAsia"/>
        </w:rPr>
        <w:t>file.txt</w:t>
      </w:r>
      <w:r>
        <w:rPr>
          <w:rFonts w:hint="eastAsia"/>
        </w:rPr>
        <w:t>，它们的副本数“</w:t>
      </w:r>
      <w:r>
        <w:rPr>
          <w:rFonts w:hint="eastAsia"/>
        </w:rPr>
        <w:t>Replication</w:t>
      </w:r>
      <w:r>
        <w:rPr>
          <w:rFonts w:hint="eastAsia"/>
        </w:rPr>
        <w:t>”均为</w:t>
      </w:r>
      <w:r>
        <w:rPr>
          <w:rFonts w:hint="eastAsia"/>
        </w:rPr>
        <w:t>3</w:t>
      </w:r>
      <w:r>
        <w:rPr>
          <w:rFonts w:hint="eastAsia"/>
        </w:rPr>
        <w:t>，块大小“</w:t>
      </w:r>
      <w:r>
        <w:rPr>
          <w:rFonts w:hint="eastAsia"/>
        </w:rPr>
        <w:t>Block</w:t>
      </w:r>
      <w:r>
        <w:t xml:space="preserve"> </w:t>
      </w:r>
      <w:r>
        <w:rPr>
          <w:rFonts w:hint="eastAsia"/>
        </w:rPr>
        <w:t>Size</w:t>
      </w:r>
      <w:r>
        <w:rPr>
          <w:rFonts w:hint="eastAsia"/>
        </w:rPr>
        <w:t>”均为</w:t>
      </w:r>
      <w:r>
        <w:rPr>
          <w:rFonts w:hint="eastAsia"/>
        </w:rPr>
        <w:t>1</w:t>
      </w:r>
      <w:r>
        <w:t>28</w:t>
      </w:r>
      <w:r>
        <w:rPr>
          <w:rFonts w:hint="eastAsia"/>
        </w:rPr>
        <w:t>M</w:t>
      </w:r>
      <w:r>
        <w:rPr>
          <w:rFonts w:hint="eastAsia"/>
        </w:rPr>
        <w:t>。</w:t>
      </w:r>
    </w:p>
    <w:p w:rsidR="001C1FF7" w:rsidRDefault="001C1FF7" w:rsidP="0008195A">
      <w:pPr>
        <w:pStyle w:val="DIY9"/>
      </w:pPr>
      <w:r>
        <w:rPr>
          <w:noProof/>
        </w:rPr>
        <w:drawing>
          <wp:inline distT="0" distB="0" distL="0" distR="0" wp14:anchorId="7BC57265" wp14:editId="60C28972">
            <wp:extent cx="5274310" cy="2899410"/>
            <wp:effectExtent l="0" t="0" r="2540" b="0"/>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899410"/>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 xml:space="preserve">-17  </w:t>
      </w:r>
      <w:r>
        <w:rPr>
          <w:rFonts w:hint="eastAsia"/>
        </w:rPr>
        <w:t>通过</w:t>
      </w:r>
      <w:r>
        <w:rPr>
          <w:rFonts w:hint="eastAsia"/>
        </w:rPr>
        <w:t>HDFS</w:t>
      </w:r>
      <w:r>
        <w:t xml:space="preserve"> </w:t>
      </w:r>
      <w:r>
        <w:rPr>
          <w:rFonts w:hint="eastAsia"/>
        </w:rPr>
        <w:t>Web</w:t>
      </w:r>
      <w:r>
        <w:t xml:space="preserve"> </w:t>
      </w:r>
      <w:r>
        <w:rPr>
          <w:rFonts w:hint="eastAsia"/>
        </w:rPr>
        <w:t>UI</w:t>
      </w:r>
      <w:r>
        <w:rPr>
          <w:rFonts w:hint="eastAsia"/>
        </w:rPr>
        <w:t>查看</w:t>
      </w:r>
      <w:r w:rsidRPr="00B47AA0">
        <w:t>/InputData</w:t>
      </w:r>
      <w:r>
        <w:rPr>
          <w:rFonts w:hint="eastAsia"/>
        </w:rPr>
        <w:t>下文件</w:t>
      </w:r>
    </w:p>
    <w:p w:rsidR="001C1FF7" w:rsidRPr="00347723" w:rsidRDefault="001C1FF7" w:rsidP="001C1FF7">
      <w:pPr>
        <w:pStyle w:val="DIY5"/>
        <w:ind w:firstLine="420"/>
      </w:pPr>
      <w:r>
        <w:rPr>
          <w:rFonts w:hint="eastAsia"/>
        </w:rPr>
        <w:t>（</w:t>
      </w:r>
      <w:r>
        <w:t>3</w:t>
      </w:r>
      <w:r>
        <w:rPr>
          <w:rFonts w:hint="eastAsia"/>
        </w:rPr>
        <w:t>）单击文件“</w:t>
      </w:r>
      <w:r>
        <w:rPr>
          <w:rFonts w:hint="eastAsia"/>
        </w:rPr>
        <w:t>file</w:t>
      </w:r>
      <w:r>
        <w:t>1.</w:t>
      </w:r>
      <w:r>
        <w:rPr>
          <w:rFonts w:hint="eastAsia"/>
        </w:rPr>
        <w:t>txt</w:t>
      </w:r>
      <w:r>
        <w:rPr>
          <w:rFonts w:hint="eastAsia"/>
        </w:rPr>
        <w:t>”，进入窗口【</w:t>
      </w:r>
      <w:r>
        <w:rPr>
          <w:rFonts w:hint="eastAsia"/>
        </w:rPr>
        <w:t>File</w:t>
      </w:r>
      <w:r>
        <w:t xml:space="preserve"> </w:t>
      </w:r>
      <w:r>
        <w:rPr>
          <w:rFonts w:hint="eastAsia"/>
        </w:rPr>
        <w:t>information</w:t>
      </w:r>
      <w:r>
        <w:rPr>
          <w:rFonts w:hint="eastAsia"/>
        </w:rPr>
        <w:t>】，如图</w:t>
      </w:r>
      <w:r>
        <w:rPr>
          <w:rFonts w:hint="eastAsia"/>
        </w:rPr>
        <w:t>2</w:t>
      </w:r>
      <w:r>
        <w:t>-1</w:t>
      </w:r>
      <w:r>
        <w:rPr>
          <w:rFonts w:hint="eastAsia"/>
        </w:rPr>
        <w:t>8</w:t>
      </w:r>
      <w:r>
        <w:rPr>
          <w:rFonts w:hint="eastAsia"/>
        </w:rPr>
        <w:t>所示，从图</w:t>
      </w:r>
      <w:r>
        <w:rPr>
          <w:rFonts w:hint="eastAsia"/>
        </w:rPr>
        <w:t>2</w:t>
      </w:r>
      <w:r>
        <w:t>-18</w:t>
      </w:r>
      <w:r>
        <w:rPr>
          <w:rFonts w:hint="eastAsia"/>
        </w:rPr>
        <w:t>中可以看到，该文件的块号“</w:t>
      </w:r>
      <w:r>
        <w:rPr>
          <w:rFonts w:hint="eastAsia"/>
        </w:rPr>
        <w:t>Block</w:t>
      </w:r>
      <w:r>
        <w:t xml:space="preserve"> </w:t>
      </w:r>
      <w:r>
        <w:rPr>
          <w:rFonts w:hint="eastAsia"/>
        </w:rPr>
        <w:t>ID</w:t>
      </w:r>
      <w:r>
        <w:rPr>
          <w:rFonts w:hint="eastAsia"/>
        </w:rPr>
        <w:t>”为</w:t>
      </w:r>
      <w:r>
        <w:rPr>
          <w:rFonts w:hint="eastAsia"/>
        </w:rPr>
        <w:t>1</w:t>
      </w:r>
      <w:r>
        <w:t>073742656</w:t>
      </w:r>
      <w:r>
        <w:rPr>
          <w:rFonts w:hint="eastAsia"/>
        </w:rPr>
        <w:t>，该文件在</w:t>
      </w:r>
      <w:r>
        <w:rPr>
          <w:rFonts w:hint="eastAsia"/>
        </w:rPr>
        <w:t>DataNode</w:t>
      </w:r>
      <w:r>
        <w:rPr>
          <w:rFonts w:hint="eastAsia"/>
        </w:rPr>
        <w:t>节点</w:t>
      </w:r>
      <w:r>
        <w:rPr>
          <w:rFonts w:hint="eastAsia"/>
        </w:rPr>
        <w:t>slave</w:t>
      </w:r>
      <w:r>
        <w:t>1</w:t>
      </w:r>
      <w:r>
        <w:rPr>
          <w:rFonts w:hint="eastAsia"/>
        </w:rPr>
        <w:t>、</w:t>
      </w:r>
      <w:r>
        <w:rPr>
          <w:rFonts w:hint="eastAsia"/>
        </w:rPr>
        <w:t>slave</w:t>
      </w:r>
      <w:r>
        <w:t>2</w:t>
      </w:r>
      <w:r>
        <w:rPr>
          <w:rFonts w:hint="eastAsia"/>
        </w:rPr>
        <w:t>上存放。</w:t>
      </w:r>
    </w:p>
    <w:p w:rsidR="001C1FF7" w:rsidRDefault="001C1FF7" w:rsidP="0008195A">
      <w:pPr>
        <w:pStyle w:val="DIY9"/>
      </w:pPr>
      <w:r>
        <w:rPr>
          <w:noProof/>
        </w:rPr>
        <w:lastRenderedPageBreak/>
        <w:drawing>
          <wp:inline distT="0" distB="0" distL="0" distR="0" wp14:anchorId="221FC4E4" wp14:editId="37D11693">
            <wp:extent cx="5274310" cy="386969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869690"/>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 xml:space="preserve">-18  </w:t>
      </w:r>
      <w:r>
        <w:rPr>
          <w:rFonts w:hint="eastAsia"/>
        </w:rPr>
        <w:t>通过</w:t>
      </w:r>
      <w:r>
        <w:rPr>
          <w:rFonts w:hint="eastAsia"/>
        </w:rPr>
        <w:t>HDFS</w:t>
      </w:r>
      <w:r>
        <w:t xml:space="preserve"> </w:t>
      </w:r>
      <w:r>
        <w:rPr>
          <w:rFonts w:hint="eastAsia"/>
        </w:rPr>
        <w:t>Web</w:t>
      </w:r>
      <w:r>
        <w:t xml:space="preserve"> </w:t>
      </w:r>
      <w:r>
        <w:rPr>
          <w:rFonts w:hint="eastAsia"/>
        </w:rPr>
        <w:t>UI</w:t>
      </w:r>
      <w:r>
        <w:rPr>
          <w:rFonts w:hint="eastAsia"/>
        </w:rPr>
        <w:t>查看文件</w:t>
      </w:r>
      <w:r>
        <w:rPr>
          <w:rFonts w:hint="eastAsia"/>
        </w:rPr>
        <w:t>file</w:t>
      </w:r>
      <w:r>
        <w:t>1.</w:t>
      </w:r>
      <w:r>
        <w:rPr>
          <w:rFonts w:hint="eastAsia"/>
        </w:rPr>
        <w:t>txt</w:t>
      </w:r>
      <w:r>
        <w:rPr>
          <w:rFonts w:hint="eastAsia"/>
        </w:rPr>
        <w:t>信息</w:t>
      </w:r>
    </w:p>
    <w:p w:rsidR="001C1FF7" w:rsidRDefault="00112BB4" w:rsidP="001C1FF7">
      <w:pPr>
        <w:pStyle w:val="DIY3"/>
      </w:pPr>
      <w:bookmarkStart w:id="11" w:name="_Toc22203526"/>
      <w:r>
        <w:rPr>
          <w:rFonts w:hint="eastAsia"/>
        </w:rPr>
        <w:t>（四）</w:t>
      </w:r>
      <w:r w:rsidR="001C1FF7" w:rsidRPr="00A2574C">
        <w:t>搭建HDFS开发环境Eclipse</w:t>
      </w:r>
      <w:bookmarkEnd w:id="11"/>
    </w:p>
    <w:p w:rsidR="001C1FF7" w:rsidRDefault="001C1FF7" w:rsidP="001C1FF7">
      <w:pPr>
        <w:pStyle w:val="DIY5"/>
        <w:ind w:firstLine="420"/>
      </w:pPr>
      <w:bookmarkStart w:id="12" w:name="_Hlk21103129"/>
      <w:r w:rsidRPr="00A2574C">
        <w:t>在</w:t>
      </w:r>
      <w:r w:rsidRPr="00A2574C">
        <w:t>Hadoop</w:t>
      </w:r>
      <w:r w:rsidRPr="00A2574C">
        <w:t>集群主节点上搭建</w:t>
      </w:r>
      <w:r w:rsidRPr="00A2574C">
        <w:t>HDFS</w:t>
      </w:r>
      <w:r w:rsidRPr="00A2574C">
        <w:t>开发环境</w:t>
      </w:r>
      <w:r w:rsidRPr="00A2574C">
        <w:t>Eclipse</w:t>
      </w:r>
      <w:r w:rsidRPr="00A2574C">
        <w:t>。</w:t>
      </w:r>
    </w:p>
    <w:bookmarkEnd w:id="12"/>
    <w:p w:rsidR="001C1FF7" w:rsidRPr="00112BB4" w:rsidRDefault="001C1FF7" w:rsidP="0008195A">
      <w:pPr>
        <w:pStyle w:val="DIYc"/>
        <w:ind w:firstLine="422"/>
      </w:pPr>
      <w:r w:rsidRPr="00112BB4">
        <w:rPr>
          <w:rFonts w:hint="eastAsia"/>
        </w:rPr>
        <w:t>1</w:t>
      </w:r>
      <w:r w:rsidRPr="00112BB4">
        <w:t xml:space="preserve">. </w:t>
      </w:r>
      <w:r w:rsidRPr="00112BB4">
        <w:rPr>
          <w:rFonts w:hint="eastAsia"/>
        </w:rPr>
        <w:t>获取</w:t>
      </w:r>
      <w:r w:rsidRPr="00112BB4">
        <w:rPr>
          <w:rFonts w:hint="eastAsia"/>
        </w:rPr>
        <w:t>Eclipse</w:t>
      </w:r>
    </w:p>
    <w:p w:rsidR="001C1FF7" w:rsidRDefault="001C1FF7" w:rsidP="001C1FF7">
      <w:pPr>
        <w:pStyle w:val="DIY5"/>
        <w:ind w:firstLine="420"/>
      </w:pPr>
      <w:r>
        <w:rPr>
          <w:rFonts w:hint="eastAsia"/>
        </w:rPr>
        <w:t>Eclipse</w:t>
      </w:r>
      <w:r>
        <w:t>官方下载地址为</w:t>
      </w:r>
      <w:r>
        <w:t>https://www.eclipse.org/downloads/packages</w:t>
      </w:r>
      <w:r>
        <w:t>，建议读者下载</w:t>
      </w:r>
      <w:r>
        <w:rPr>
          <w:rFonts w:hint="eastAsia"/>
        </w:rPr>
        <w:t>较新版本</w:t>
      </w:r>
      <w:r>
        <w:t>，本实验选用</w:t>
      </w:r>
      <w:r>
        <w:rPr>
          <w:rFonts w:hint="eastAsia"/>
        </w:rPr>
        <w:t>的</w:t>
      </w:r>
      <w:r>
        <w:t>是</w:t>
      </w:r>
      <w:r>
        <w:t>2018</w:t>
      </w:r>
      <w:r>
        <w:t>年</w:t>
      </w:r>
      <w:r>
        <w:t>9</w:t>
      </w:r>
      <w:r>
        <w:rPr>
          <w:rFonts w:hint="eastAsia"/>
        </w:rPr>
        <w:t>月</w:t>
      </w:r>
      <w:r>
        <w:t>发布的</w:t>
      </w:r>
      <w:r>
        <w:rPr>
          <w:rFonts w:hint="eastAsia"/>
        </w:rPr>
        <w:t>Linux</w:t>
      </w:r>
      <w:r>
        <w:t xml:space="preserve"> 64</w:t>
      </w:r>
      <w:r>
        <w:rPr>
          <w:rFonts w:hint="eastAsia"/>
        </w:rPr>
        <w:t>位版本</w:t>
      </w:r>
      <w:r>
        <w:t>Eclipse IDE 2018-09 for Java Developers</w:t>
      </w:r>
      <w:r>
        <w:t>，其安装包文件</w:t>
      </w:r>
      <w:r>
        <w:t>eclipse-java-2018-09-linux-gtk-x86_64.tar.gz</w:t>
      </w:r>
      <w:r>
        <w:t>例如存放在</w:t>
      </w:r>
      <w:r>
        <w:t>master</w:t>
      </w:r>
      <w:r>
        <w:t>机器的</w:t>
      </w:r>
      <w:r>
        <w:t>/home/xuluhui/Downloads</w:t>
      </w:r>
      <w:r>
        <w:t>中。</w:t>
      </w:r>
    </w:p>
    <w:p w:rsidR="001C1FF7" w:rsidRPr="00112BB4" w:rsidRDefault="001C1FF7" w:rsidP="0008195A">
      <w:pPr>
        <w:pStyle w:val="DIYc"/>
        <w:ind w:firstLine="422"/>
      </w:pPr>
      <w:r w:rsidRPr="00112BB4">
        <w:rPr>
          <w:rFonts w:hint="eastAsia"/>
        </w:rPr>
        <w:t>2</w:t>
      </w:r>
      <w:r w:rsidRPr="00112BB4">
        <w:t xml:space="preserve">. </w:t>
      </w:r>
      <w:r w:rsidRPr="00112BB4">
        <w:rPr>
          <w:rFonts w:hint="eastAsia"/>
        </w:rPr>
        <w:t>安装</w:t>
      </w:r>
      <w:r w:rsidRPr="00112BB4">
        <w:rPr>
          <w:rFonts w:hint="eastAsia"/>
        </w:rPr>
        <w:t>Eclipse</w:t>
      </w:r>
    </w:p>
    <w:p w:rsidR="001C1FF7" w:rsidRDefault="001C1FF7" w:rsidP="001C1FF7">
      <w:pPr>
        <w:pStyle w:val="DIY5"/>
        <w:ind w:firstLine="420"/>
      </w:pPr>
      <w:r>
        <w:t>在</w:t>
      </w:r>
      <w:r>
        <w:t>master</w:t>
      </w:r>
      <w:r>
        <w:t>机器上</w:t>
      </w:r>
      <w:r>
        <w:rPr>
          <w:rFonts w:hint="eastAsia"/>
        </w:rPr>
        <w:t>解压</w:t>
      </w:r>
      <w:r>
        <w:t>eclipse-java-2018-09-linux-gtk-x86_64.tar.gz</w:t>
      </w:r>
      <w:r>
        <w:rPr>
          <w:rFonts w:hint="eastAsia"/>
        </w:rPr>
        <w:t>到安装目录如</w:t>
      </w:r>
      <w:r>
        <w:rPr>
          <w:rFonts w:hint="eastAsia"/>
        </w:rPr>
        <w:t>/usr/local</w:t>
      </w:r>
      <w:r>
        <w:rPr>
          <w:rFonts w:hint="eastAsia"/>
        </w:rPr>
        <w:t>下，使用命令如下所示。</w:t>
      </w:r>
    </w:p>
    <w:p w:rsidR="001C1FF7" w:rsidRDefault="001C1FF7" w:rsidP="001C1FF7">
      <w:pPr>
        <w:pStyle w:val="DIY7"/>
      </w:pPr>
      <w:r>
        <w:t>su root</w:t>
      </w:r>
    </w:p>
    <w:p w:rsidR="001C1FF7" w:rsidRDefault="001C1FF7" w:rsidP="001C1FF7">
      <w:pPr>
        <w:pStyle w:val="DIY7"/>
      </w:pPr>
      <w:r>
        <w:t>cd /usr/local</w:t>
      </w:r>
    </w:p>
    <w:p w:rsidR="001C1FF7" w:rsidRDefault="001C1FF7" w:rsidP="001C1FF7">
      <w:pPr>
        <w:pStyle w:val="DIY7"/>
      </w:pPr>
      <w:r>
        <w:t>tar -zxvf /home/xuluhui/Downloads/eclipse-java-2018-09-linux-gtk-x86_64.tar.gz</w:t>
      </w:r>
    </w:p>
    <w:p w:rsidR="001C1FF7" w:rsidRPr="00112BB4" w:rsidRDefault="001C1FF7" w:rsidP="0008195A">
      <w:pPr>
        <w:pStyle w:val="DIYc"/>
        <w:ind w:firstLine="422"/>
      </w:pPr>
      <w:r w:rsidRPr="00112BB4">
        <w:rPr>
          <w:rFonts w:hint="eastAsia"/>
        </w:rPr>
        <w:t>3</w:t>
      </w:r>
      <w:r w:rsidRPr="00112BB4">
        <w:t xml:space="preserve">. </w:t>
      </w:r>
      <w:r w:rsidRPr="00112BB4">
        <w:rPr>
          <w:rFonts w:hint="eastAsia"/>
        </w:rPr>
        <w:t>打开</w:t>
      </w:r>
      <w:r w:rsidRPr="00112BB4">
        <w:rPr>
          <w:rFonts w:hint="eastAsia"/>
        </w:rPr>
        <w:t>Eclipse</w:t>
      </w:r>
      <w:r w:rsidRPr="00112BB4">
        <w:t xml:space="preserve"> </w:t>
      </w:r>
      <w:r w:rsidRPr="00112BB4">
        <w:rPr>
          <w:rFonts w:hint="eastAsia"/>
        </w:rPr>
        <w:t>IDE</w:t>
      </w:r>
    </w:p>
    <w:p w:rsidR="001C1FF7" w:rsidRDefault="001C1FF7" w:rsidP="001C1FF7">
      <w:pPr>
        <w:pStyle w:val="DIY5"/>
        <w:ind w:firstLine="420"/>
      </w:pPr>
      <w:r w:rsidRPr="00622440">
        <w:rPr>
          <w:rFonts w:hint="eastAsia"/>
        </w:rPr>
        <w:lastRenderedPageBreak/>
        <w:t>进入</w:t>
      </w:r>
      <w:r w:rsidRPr="00622440">
        <w:t>/usr/local/eclipse</w:t>
      </w:r>
      <w:r w:rsidRPr="00622440">
        <w:t>中通过可视化桌面打开</w:t>
      </w:r>
      <w:r w:rsidRPr="00622440">
        <w:t>Eclipse IDE</w:t>
      </w:r>
      <w:r w:rsidRPr="00622440">
        <w:t>，默认的工作空间为</w:t>
      </w:r>
      <w:r w:rsidRPr="00622440">
        <w:t>“/home/xlh/eclipse-workspace”</w:t>
      </w:r>
      <w:r w:rsidRPr="00622440">
        <w:t>。</w:t>
      </w:r>
      <w:r>
        <w:rPr>
          <w:rFonts w:hint="eastAsia"/>
        </w:rPr>
        <w:t>Eclipse</w:t>
      </w:r>
      <w:r>
        <w:rPr>
          <w:rFonts w:hint="eastAsia"/>
        </w:rPr>
        <w:t>启动界面如图</w:t>
      </w:r>
      <w:r>
        <w:rPr>
          <w:rFonts w:hint="eastAsia"/>
        </w:rPr>
        <w:t>2</w:t>
      </w:r>
      <w:r>
        <w:t>-19</w:t>
      </w:r>
      <w:r>
        <w:rPr>
          <w:rFonts w:hint="eastAsia"/>
        </w:rPr>
        <w:t>所示，其主界面如图</w:t>
      </w:r>
      <w:r>
        <w:rPr>
          <w:rFonts w:hint="eastAsia"/>
        </w:rPr>
        <w:t>2</w:t>
      </w:r>
      <w:r>
        <w:t>-20</w:t>
      </w:r>
      <w:r>
        <w:rPr>
          <w:rFonts w:hint="eastAsia"/>
        </w:rPr>
        <w:t>所示。</w:t>
      </w:r>
    </w:p>
    <w:p w:rsidR="001C1FF7" w:rsidRDefault="001C1FF7" w:rsidP="005647CF">
      <w:pPr>
        <w:pStyle w:val="DIY9"/>
      </w:pPr>
      <w:r>
        <w:rPr>
          <w:noProof/>
        </w:rPr>
        <w:drawing>
          <wp:inline distT="0" distB="0" distL="0" distR="0" wp14:anchorId="6B5BE4A2" wp14:editId="3F5F15E2">
            <wp:extent cx="2430000" cy="1620000"/>
            <wp:effectExtent l="0" t="0" r="8890" b="0"/>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30000" cy="1620000"/>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19</w:t>
      </w:r>
      <w:r>
        <w:rPr>
          <w:rFonts w:hint="eastAsia"/>
        </w:rPr>
        <w:t xml:space="preserve"> </w:t>
      </w:r>
      <w:r>
        <w:t xml:space="preserve"> </w:t>
      </w:r>
      <w:r w:rsidRPr="00BE4155">
        <w:t>Eclipse IDE 2018-09</w:t>
      </w:r>
      <w:r>
        <w:rPr>
          <w:rFonts w:hint="eastAsia"/>
        </w:rPr>
        <w:t>启动界面</w:t>
      </w:r>
    </w:p>
    <w:p w:rsidR="001C1FF7" w:rsidRDefault="001C1FF7" w:rsidP="005647CF">
      <w:pPr>
        <w:pStyle w:val="DIY9"/>
      </w:pPr>
      <w:r>
        <w:rPr>
          <w:noProof/>
        </w:rPr>
        <w:drawing>
          <wp:inline distT="0" distB="0" distL="0" distR="0" wp14:anchorId="3DD762D5" wp14:editId="0AF75628">
            <wp:extent cx="5274310" cy="3884295"/>
            <wp:effectExtent l="0" t="0" r="2540" b="1905"/>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84295"/>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20</w:t>
      </w:r>
      <w:r>
        <w:rPr>
          <w:rFonts w:hint="eastAsia"/>
        </w:rPr>
        <w:t xml:space="preserve"> </w:t>
      </w:r>
      <w:r>
        <w:t xml:space="preserve"> </w:t>
      </w:r>
      <w:r>
        <w:rPr>
          <w:rFonts w:hint="eastAsia"/>
        </w:rPr>
        <w:t>Eclipse</w:t>
      </w:r>
      <w:r>
        <w:t xml:space="preserve"> </w:t>
      </w:r>
      <w:r>
        <w:rPr>
          <w:rFonts w:hint="eastAsia"/>
        </w:rPr>
        <w:t>IDE</w:t>
      </w:r>
      <w:r>
        <w:rPr>
          <w:rFonts w:hint="eastAsia"/>
        </w:rPr>
        <w:t>主界面</w:t>
      </w:r>
    </w:p>
    <w:p w:rsidR="001C1FF7" w:rsidRDefault="00112BB4" w:rsidP="001C1FF7">
      <w:pPr>
        <w:pStyle w:val="DIY3"/>
      </w:pPr>
      <w:bookmarkStart w:id="13" w:name="_Toc22203527"/>
      <w:r>
        <w:rPr>
          <w:rFonts w:hint="eastAsia"/>
        </w:rPr>
        <w:t>（五）</w:t>
      </w:r>
      <w:r w:rsidR="001C1FF7">
        <w:rPr>
          <w:rFonts w:hint="eastAsia"/>
        </w:rPr>
        <w:t>使用HDFS</w:t>
      </w:r>
      <w:r w:rsidR="001C1FF7">
        <w:t xml:space="preserve"> </w:t>
      </w:r>
      <w:r w:rsidR="001C1FF7">
        <w:rPr>
          <w:rFonts w:hint="eastAsia"/>
        </w:rPr>
        <w:t>Java</w:t>
      </w:r>
      <w:r w:rsidR="001C1FF7">
        <w:t xml:space="preserve"> </w:t>
      </w:r>
      <w:r w:rsidR="001C1FF7">
        <w:rPr>
          <w:rFonts w:hint="eastAsia"/>
        </w:rPr>
        <w:t>API编程</w:t>
      </w:r>
      <w:bookmarkEnd w:id="13"/>
    </w:p>
    <w:p w:rsidR="001C1FF7" w:rsidRDefault="001C1FF7" w:rsidP="001C1FF7">
      <w:pPr>
        <w:pStyle w:val="DIY5"/>
        <w:ind w:firstLine="420"/>
      </w:pPr>
      <w:r>
        <w:rPr>
          <w:rFonts w:hint="eastAsia"/>
        </w:rPr>
        <w:t>【案例</w:t>
      </w:r>
      <w:r>
        <w:rPr>
          <w:rFonts w:hint="eastAsia"/>
        </w:rPr>
        <w:t>2</w:t>
      </w:r>
      <w:r>
        <w:t>-4</w:t>
      </w:r>
      <w:r>
        <w:rPr>
          <w:rFonts w:hint="eastAsia"/>
        </w:rPr>
        <w:t>】</w:t>
      </w:r>
      <w:r>
        <w:t>使用</w:t>
      </w:r>
      <w:r>
        <w:t>HDFS Java API</w:t>
      </w:r>
      <w:r>
        <w:t>编写</w:t>
      </w:r>
      <w:r>
        <w:t>HDFS</w:t>
      </w:r>
      <w:r>
        <w:t>文件操作程序，实现上传本地文件到</w:t>
      </w:r>
      <w:r>
        <w:t>HDFS</w:t>
      </w:r>
      <w:r>
        <w:t>的功能，采用本地执行和集群执行的两种执行方式测试，观察结果。</w:t>
      </w:r>
    </w:p>
    <w:p w:rsidR="001C1FF7" w:rsidRPr="00112BB4" w:rsidRDefault="001C1FF7" w:rsidP="0008195A">
      <w:pPr>
        <w:pStyle w:val="DIYc"/>
        <w:ind w:firstLine="422"/>
      </w:pPr>
      <w:r w:rsidRPr="00112BB4">
        <w:rPr>
          <w:rFonts w:hint="eastAsia"/>
        </w:rPr>
        <w:t>1</w:t>
      </w:r>
      <w:r w:rsidRPr="00112BB4">
        <w:t xml:space="preserve">. </w:t>
      </w:r>
      <w:r w:rsidRPr="00112BB4">
        <w:rPr>
          <w:rFonts w:hint="eastAsia"/>
        </w:rPr>
        <w:t>在</w:t>
      </w:r>
      <w:r w:rsidRPr="00112BB4">
        <w:rPr>
          <w:rFonts w:hint="eastAsia"/>
        </w:rPr>
        <w:t>Eclipse</w:t>
      </w:r>
      <w:r w:rsidRPr="00112BB4">
        <w:rPr>
          <w:rFonts w:hint="eastAsia"/>
        </w:rPr>
        <w:t>中创建</w:t>
      </w:r>
      <w:r w:rsidRPr="00112BB4">
        <w:rPr>
          <w:rFonts w:hint="eastAsia"/>
        </w:rPr>
        <w:t>Java</w:t>
      </w:r>
      <w:r w:rsidRPr="00112BB4">
        <w:rPr>
          <w:rFonts w:hint="eastAsia"/>
        </w:rPr>
        <w:t>项目</w:t>
      </w:r>
    </w:p>
    <w:p w:rsidR="001C1FF7" w:rsidRDefault="001C1FF7" w:rsidP="001C1FF7">
      <w:pPr>
        <w:pStyle w:val="DIY5"/>
        <w:ind w:firstLine="420"/>
      </w:pPr>
      <w:r>
        <w:t>打开</w:t>
      </w:r>
      <w:r>
        <w:t>Eclipse IDE</w:t>
      </w:r>
      <w:r>
        <w:t>，</w:t>
      </w:r>
      <w:r>
        <w:rPr>
          <w:rFonts w:hint="eastAsia"/>
        </w:rPr>
        <w:t>进入主界面，选择菜单『</w:t>
      </w:r>
      <w:r>
        <w:t>File</w:t>
      </w:r>
      <w:r>
        <w:t>』</w:t>
      </w:r>
      <w:r>
        <w:t>→</w:t>
      </w:r>
      <w:r>
        <w:rPr>
          <w:rFonts w:hint="eastAsia"/>
        </w:rPr>
        <w:t>『</w:t>
      </w:r>
      <w:r>
        <w:rPr>
          <w:rFonts w:hint="eastAsia"/>
        </w:rPr>
        <w:t>New</w:t>
      </w:r>
      <w:r>
        <w:rPr>
          <w:rFonts w:hint="eastAsia"/>
        </w:rPr>
        <w:t>』→『</w:t>
      </w:r>
      <w:r>
        <w:rPr>
          <w:rFonts w:hint="eastAsia"/>
        </w:rPr>
        <w:t>Java</w:t>
      </w:r>
      <w:r>
        <w:t xml:space="preserve"> Project</w:t>
      </w:r>
      <w:r>
        <w:rPr>
          <w:rFonts w:hint="eastAsia"/>
        </w:rPr>
        <w:t>』，创建</w:t>
      </w:r>
      <w:r>
        <w:t>Java</w:t>
      </w:r>
      <w:r>
        <w:lastRenderedPageBreak/>
        <w:t>项目</w:t>
      </w:r>
      <w:r>
        <w:rPr>
          <w:rFonts w:hint="eastAsia"/>
        </w:rPr>
        <w:t>“</w:t>
      </w:r>
      <w:r>
        <w:rPr>
          <w:rFonts w:hint="eastAsia"/>
        </w:rPr>
        <w:t>HDFSExample</w:t>
      </w:r>
      <w:r>
        <w:rPr>
          <w:rFonts w:hint="eastAsia"/>
        </w:rPr>
        <w:t>”</w:t>
      </w:r>
      <w:r>
        <w:t>，如图</w:t>
      </w:r>
      <w:r>
        <w:t>2-21</w:t>
      </w:r>
      <w:r>
        <w:t>所示。</w:t>
      </w:r>
      <w:r>
        <w:rPr>
          <w:rFonts w:hint="eastAsia"/>
        </w:rPr>
        <w:t>本书中</w:t>
      </w:r>
      <w:r>
        <w:t>关于</w:t>
      </w:r>
      <w:r>
        <w:rPr>
          <w:rFonts w:hint="eastAsia"/>
        </w:rPr>
        <w:t>HDFS</w:t>
      </w:r>
      <w:r>
        <w:rPr>
          <w:rFonts w:hint="eastAsia"/>
        </w:rPr>
        <w:t>编程实例均存放在此项目下。</w:t>
      </w:r>
    </w:p>
    <w:p w:rsidR="001C1FF7" w:rsidRDefault="001C1FF7" w:rsidP="005647CF">
      <w:pPr>
        <w:pStyle w:val="DIY9"/>
      </w:pPr>
      <w:r>
        <w:rPr>
          <w:noProof/>
        </w:rPr>
        <w:drawing>
          <wp:inline distT="0" distB="0" distL="0" distR="0" wp14:anchorId="4DB0E8AA" wp14:editId="16DA9B13">
            <wp:extent cx="4057200" cy="5522400"/>
            <wp:effectExtent l="0" t="0" r="635" b="2540"/>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57200" cy="5522400"/>
                    </a:xfrm>
                    <a:prstGeom prst="rect">
                      <a:avLst/>
                    </a:prstGeom>
                  </pic:spPr>
                </pic:pic>
              </a:graphicData>
            </a:graphic>
          </wp:inline>
        </w:drawing>
      </w:r>
    </w:p>
    <w:p w:rsidR="001C1FF7" w:rsidRDefault="001C1FF7" w:rsidP="005647CF">
      <w:pPr>
        <w:pStyle w:val="DIY9"/>
      </w:pPr>
      <w:r>
        <w:rPr>
          <w:rFonts w:hint="eastAsia"/>
        </w:rPr>
        <w:t>图</w:t>
      </w:r>
      <w:r>
        <w:t>2-21</w:t>
      </w:r>
      <w:r>
        <w:rPr>
          <w:rFonts w:hint="eastAsia"/>
        </w:rPr>
        <w:t xml:space="preserve"> </w:t>
      </w:r>
      <w:r>
        <w:t xml:space="preserve"> </w:t>
      </w:r>
      <w:r>
        <w:rPr>
          <w:rFonts w:hint="eastAsia"/>
        </w:rPr>
        <w:t>创建</w:t>
      </w:r>
      <w:r>
        <w:t>Java</w:t>
      </w:r>
      <w:r>
        <w:t>项目</w:t>
      </w:r>
      <w:r>
        <w:rPr>
          <w:rFonts w:hint="eastAsia"/>
        </w:rPr>
        <w:t>“</w:t>
      </w:r>
      <w:r>
        <w:rPr>
          <w:rFonts w:hint="eastAsia"/>
        </w:rPr>
        <w:t>HDFSExample</w:t>
      </w:r>
      <w:r>
        <w:rPr>
          <w:rFonts w:hint="eastAsia"/>
        </w:rPr>
        <w:t>”</w:t>
      </w:r>
    </w:p>
    <w:p w:rsidR="001C1FF7" w:rsidRPr="00112BB4" w:rsidRDefault="001C1FF7" w:rsidP="0008195A">
      <w:pPr>
        <w:pStyle w:val="DIYc"/>
        <w:ind w:firstLine="422"/>
      </w:pPr>
      <w:r w:rsidRPr="00112BB4">
        <w:rPr>
          <w:rFonts w:hint="eastAsia"/>
        </w:rPr>
        <w:t>2</w:t>
      </w:r>
      <w:r w:rsidRPr="00112BB4">
        <w:t xml:space="preserve">. </w:t>
      </w:r>
      <w:r w:rsidRPr="00112BB4">
        <w:rPr>
          <w:rFonts w:hint="eastAsia"/>
        </w:rPr>
        <w:t>在项目中添加所需</w:t>
      </w:r>
      <w:r w:rsidRPr="00112BB4">
        <w:t>JAR</w:t>
      </w:r>
      <w:r w:rsidRPr="00112BB4">
        <w:t>包</w:t>
      </w:r>
    </w:p>
    <w:p w:rsidR="001C1FF7" w:rsidRPr="00F341F3" w:rsidRDefault="001C1FF7" w:rsidP="001C1FF7">
      <w:pPr>
        <w:pStyle w:val="DIY5"/>
        <w:ind w:firstLine="420"/>
      </w:pPr>
      <w:r w:rsidRPr="00F341F3">
        <w:rPr>
          <w:rFonts w:hint="eastAsia"/>
        </w:rPr>
        <w:t>为了编写关于</w:t>
      </w:r>
      <w:r w:rsidRPr="00F341F3">
        <w:rPr>
          <w:rFonts w:hint="eastAsia"/>
        </w:rPr>
        <w:t>HDFS</w:t>
      </w:r>
      <w:r w:rsidRPr="00F341F3">
        <w:rPr>
          <w:rFonts w:hint="eastAsia"/>
        </w:rPr>
        <w:t>文件操作的应用程序，需要向</w:t>
      </w:r>
      <w:r w:rsidRPr="00F341F3">
        <w:rPr>
          <w:rFonts w:hint="eastAsia"/>
        </w:rPr>
        <w:t>Java</w:t>
      </w:r>
      <w:r w:rsidRPr="00F341F3">
        <w:rPr>
          <w:rFonts w:hint="eastAsia"/>
        </w:rPr>
        <w:t>工程中添加</w:t>
      </w:r>
      <w:r w:rsidRPr="00F341F3">
        <w:rPr>
          <w:rFonts w:hint="eastAsia"/>
        </w:rPr>
        <w:t>JAR</w:t>
      </w:r>
      <w:r w:rsidRPr="00F341F3">
        <w:rPr>
          <w:rFonts w:hint="eastAsia"/>
        </w:rPr>
        <w:t>包，这些</w:t>
      </w:r>
      <w:r w:rsidRPr="00F341F3">
        <w:rPr>
          <w:rFonts w:hint="eastAsia"/>
        </w:rPr>
        <w:t>JAR</w:t>
      </w:r>
      <w:r w:rsidRPr="00F341F3">
        <w:rPr>
          <w:rFonts w:hint="eastAsia"/>
        </w:rPr>
        <w:t>包中包含了可以访问</w:t>
      </w:r>
      <w:r w:rsidRPr="00F341F3">
        <w:rPr>
          <w:rFonts w:hint="eastAsia"/>
        </w:rPr>
        <w:t>HDFS</w:t>
      </w:r>
      <w:r w:rsidRPr="00F341F3">
        <w:rPr>
          <w:rFonts w:hint="eastAsia"/>
        </w:rPr>
        <w:t>的</w:t>
      </w:r>
      <w:r w:rsidRPr="00F341F3">
        <w:rPr>
          <w:rFonts w:hint="eastAsia"/>
        </w:rPr>
        <w:t>Java</w:t>
      </w:r>
      <w:r w:rsidRPr="00F341F3">
        <w:t xml:space="preserve"> </w:t>
      </w:r>
      <w:r w:rsidRPr="00F341F3">
        <w:rPr>
          <w:rFonts w:hint="eastAsia"/>
        </w:rPr>
        <w:t>API</w:t>
      </w:r>
      <w:r w:rsidRPr="00F341F3">
        <w:rPr>
          <w:rFonts w:hint="eastAsia"/>
        </w:rPr>
        <w:t>，这些</w:t>
      </w:r>
      <w:r w:rsidRPr="00F341F3">
        <w:rPr>
          <w:rFonts w:hint="eastAsia"/>
        </w:rPr>
        <w:t>JAR</w:t>
      </w:r>
      <w:r w:rsidRPr="00F341F3">
        <w:rPr>
          <w:rFonts w:hint="eastAsia"/>
        </w:rPr>
        <w:t>包都位于</w:t>
      </w:r>
      <w:r w:rsidRPr="00F341F3">
        <w:rPr>
          <w:rFonts w:hint="eastAsia"/>
        </w:rPr>
        <w:t>Linux</w:t>
      </w:r>
      <w:r w:rsidRPr="00F341F3">
        <w:rPr>
          <w:rFonts w:hint="eastAsia"/>
        </w:rPr>
        <w:t>系统的</w:t>
      </w:r>
      <w:r w:rsidRPr="00F341F3">
        <w:rPr>
          <w:rFonts w:hint="eastAsia"/>
        </w:rPr>
        <w:t>$HADOOP_HOME</w:t>
      </w:r>
      <w:r w:rsidRPr="00F341F3">
        <w:t>/</w:t>
      </w:r>
      <w:r w:rsidRPr="00F341F3">
        <w:rPr>
          <w:rFonts w:hint="eastAsia"/>
        </w:rPr>
        <w:t>share/hadoop</w:t>
      </w:r>
      <w:r w:rsidRPr="00F341F3">
        <w:rPr>
          <w:rFonts w:hint="eastAsia"/>
        </w:rPr>
        <w:t>目录下，对于本书而言，就是在</w:t>
      </w:r>
      <w:r w:rsidRPr="00F341F3">
        <w:rPr>
          <w:rFonts w:hint="eastAsia"/>
        </w:rPr>
        <w:t>/</w:t>
      </w:r>
      <w:r w:rsidRPr="00F341F3">
        <w:t>usr/local/</w:t>
      </w:r>
      <w:r>
        <w:rPr>
          <w:rFonts w:hint="eastAsia"/>
        </w:rPr>
        <w:t>hadoop</w:t>
      </w:r>
      <w:r>
        <w:t>-2.9.2</w:t>
      </w:r>
      <w:r>
        <w:rPr>
          <w:rFonts w:hint="eastAsia"/>
        </w:rPr>
        <w:t>/share</w:t>
      </w:r>
      <w:r>
        <w:t>/</w:t>
      </w:r>
      <w:r>
        <w:rPr>
          <w:rFonts w:hint="eastAsia"/>
        </w:rPr>
        <w:t>hadoop</w:t>
      </w:r>
      <w:r w:rsidRPr="00F341F3">
        <w:rPr>
          <w:rFonts w:hint="eastAsia"/>
        </w:rPr>
        <w:t>目录下。读者可以按以下步骤添加该应用程序编写时所需的</w:t>
      </w:r>
      <w:r w:rsidRPr="00F341F3">
        <w:rPr>
          <w:rFonts w:hint="eastAsia"/>
        </w:rPr>
        <w:t>JAR</w:t>
      </w:r>
      <w:r w:rsidRPr="00F341F3">
        <w:rPr>
          <w:rFonts w:hint="eastAsia"/>
        </w:rPr>
        <w:t>包。</w:t>
      </w:r>
    </w:p>
    <w:p w:rsidR="001C1FF7" w:rsidRDefault="001C1FF7" w:rsidP="001C1FF7">
      <w:pPr>
        <w:pStyle w:val="DIY5"/>
        <w:ind w:firstLine="420"/>
      </w:pPr>
      <w:r>
        <w:rPr>
          <w:rFonts w:hint="eastAsia"/>
        </w:rPr>
        <w:t>（</w:t>
      </w:r>
      <w:r>
        <w:rPr>
          <w:rFonts w:hint="eastAsia"/>
        </w:rPr>
        <w:t>1</w:t>
      </w:r>
      <w:r>
        <w:rPr>
          <w:rFonts w:hint="eastAsia"/>
        </w:rPr>
        <w:t>）</w:t>
      </w:r>
      <w:r>
        <w:t>右键单击</w:t>
      </w:r>
      <w:r>
        <w:t>Java</w:t>
      </w:r>
      <w:r>
        <w:t>项目</w:t>
      </w:r>
      <w:r>
        <w:rPr>
          <w:rFonts w:hint="eastAsia"/>
        </w:rPr>
        <w:t>“</w:t>
      </w:r>
      <w:r>
        <w:rPr>
          <w:rFonts w:hint="eastAsia"/>
        </w:rPr>
        <w:t>HDFSExample</w:t>
      </w:r>
      <w:r>
        <w:rPr>
          <w:rFonts w:hint="eastAsia"/>
        </w:rPr>
        <w:t>”</w:t>
      </w:r>
      <w:r>
        <w:t>，从弹出的菜单中选择</w:t>
      </w:r>
      <w:r>
        <w:rPr>
          <w:rFonts w:hint="eastAsia"/>
        </w:rPr>
        <w:t>『</w:t>
      </w:r>
      <w:r>
        <w:t>Build Path</w:t>
      </w:r>
      <w:r>
        <w:rPr>
          <w:rFonts w:hint="eastAsia"/>
        </w:rPr>
        <w:t>』→『</w:t>
      </w:r>
      <w:r>
        <w:t>Configure Build Path…</w:t>
      </w:r>
      <w:r>
        <w:rPr>
          <w:rFonts w:hint="eastAsia"/>
        </w:rPr>
        <w:t>』，如图</w:t>
      </w:r>
      <w:r>
        <w:t>2-22</w:t>
      </w:r>
      <w:r>
        <w:rPr>
          <w:rFonts w:hint="eastAsia"/>
        </w:rPr>
        <w:t>所示。</w:t>
      </w:r>
    </w:p>
    <w:p w:rsidR="001C1FF7" w:rsidRDefault="001C1FF7" w:rsidP="005647CF">
      <w:pPr>
        <w:pStyle w:val="DIY9"/>
      </w:pPr>
      <w:r>
        <w:rPr>
          <w:noProof/>
        </w:rPr>
        <w:lastRenderedPageBreak/>
        <w:drawing>
          <wp:inline distT="0" distB="0" distL="0" distR="0" wp14:anchorId="5B7BEF28" wp14:editId="3C92C7C5">
            <wp:extent cx="3844800" cy="2473200"/>
            <wp:effectExtent l="0" t="0" r="3810" b="3810"/>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44800" cy="2473200"/>
                    </a:xfrm>
                    <a:prstGeom prst="rect">
                      <a:avLst/>
                    </a:prstGeom>
                  </pic:spPr>
                </pic:pic>
              </a:graphicData>
            </a:graphic>
          </wp:inline>
        </w:drawing>
      </w:r>
    </w:p>
    <w:p w:rsidR="001C1FF7" w:rsidRDefault="001C1FF7" w:rsidP="005647CF">
      <w:pPr>
        <w:pStyle w:val="DIY9"/>
      </w:pPr>
      <w:r>
        <w:rPr>
          <w:rFonts w:hint="eastAsia"/>
        </w:rPr>
        <w:t>图</w:t>
      </w:r>
      <w:r>
        <w:t>2-22</w:t>
      </w:r>
      <w:r>
        <w:rPr>
          <w:rFonts w:hint="eastAsia"/>
        </w:rPr>
        <w:t xml:space="preserve"> </w:t>
      </w:r>
      <w:r>
        <w:t xml:space="preserve"> </w:t>
      </w:r>
      <w:r>
        <w:rPr>
          <w:rFonts w:hint="eastAsia"/>
        </w:rPr>
        <w:t>进入“</w:t>
      </w:r>
      <w:r>
        <w:rPr>
          <w:rFonts w:hint="eastAsia"/>
        </w:rPr>
        <w:t>HDFSExample</w:t>
      </w:r>
      <w:r>
        <w:rPr>
          <w:rFonts w:hint="eastAsia"/>
        </w:rPr>
        <w:t>”</w:t>
      </w:r>
      <w:r>
        <w:t>项目</w:t>
      </w:r>
      <w:r>
        <w:rPr>
          <w:rFonts w:hint="eastAsia"/>
        </w:rPr>
        <w:t>“</w:t>
      </w:r>
      <w:r>
        <w:rPr>
          <w:rFonts w:hint="eastAsia"/>
        </w:rPr>
        <w:t>Java</w:t>
      </w:r>
      <w:r>
        <w:t xml:space="preserve"> </w:t>
      </w:r>
      <w:r>
        <w:rPr>
          <w:rFonts w:hint="eastAsia"/>
        </w:rPr>
        <w:t>Build</w:t>
      </w:r>
      <w:r>
        <w:t xml:space="preserve"> </w:t>
      </w:r>
      <w:r>
        <w:rPr>
          <w:rFonts w:hint="eastAsia"/>
        </w:rPr>
        <w:t>Path</w:t>
      </w:r>
      <w:r>
        <w:rPr>
          <w:rFonts w:hint="eastAsia"/>
        </w:rPr>
        <w:t>”</w:t>
      </w:r>
    </w:p>
    <w:p w:rsidR="001C1FF7" w:rsidRDefault="001C1FF7" w:rsidP="001C1FF7">
      <w:pPr>
        <w:pStyle w:val="DIY5"/>
        <w:ind w:firstLine="420"/>
      </w:pPr>
      <w:r>
        <w:rPr>
          <w:rFonts w:hint="eastAsia"/>
        </w:rPr>
        <w:t>（</w:t>
      </w:r>
      <w:r>
        <w:rPr>
          <w:rFonts w:hint="eastAsia"/>
        </w:rPr>
        <w:t>2</w:t>
      </w:r>
      <w:r>
        <w:rPr>
          <w:rFonts w:hint="eastAsia"/>
        </w:rPr>
        <w:t>）进入窗口【</w:t>
      </w:r>
      <w:r>
        <w:rPr>
          <w:rFonts w:hint="eastAsia"/>
        </w:rPr>
        <w:t>Properties</w:t>
      </w:r>
      <w:r>
        <w:t xml:space="preserve"> </w:t>
      </w:r>
      <w:r>
        <w:rPr>
          <w:rFonts w:hint="eastAsia"/>
        </w:rPr>
        <w:t>for</w:t>
      </w:r>
      <w:r>
        <w:t xml:space="preserve"> </w:t>
      </w:r>
      <w:r>
        <w:rPr>
          <w:rFonts w:hint="eastAsia"/>
        </w:rPr>
        <w:t>HDFSExample</w:t>
      </w:r>
      <w:r>
        <w:rPr>
          <w:rFonts w:hint="eastAsia"/>
        </w:rPr>
        <w:t>】，可以看到添加</w:t>
      </w:r>
      <w:r>
        <w:rPr>
          <w:rFonts w:hint="eastAsia"/>
        </w:rPr>
        <w:t>JAR</w:t>
      </w:r>
      <w:r>
        <w:rPr>
          <w:rFonts w:hint="eastAsia"/>
        </w:rPr>
        <w:t>包的主界面，如图</w:t>
      </w:r>
      <w:r>
        <w:t>2-23</w:t>
      </w:r>
      <w:r>
        <w:rPr>
          <w:rFonts w:hint="eastAsia"/>
        </w:rPr>
        <w:t>所示。</w:t>
      </w:r>
    </w:p>
    <w:p w:rsidR="001C1FF7" w:rsidRDefault="001C1FF7" w:rsidP="005647CF">
      <w:pPr>
        <w:pStyle w:val="DIY9"/>
      </w:pPr>
      <w:r>
        <w:rPr>
          <w:noProof/>
        </w:rPr>
        <w:drawing>
          <wp:inline distT="0" distB="0" distL="0" distR="0" wp14:anchorId="66069C2B" wp14:editId="26A20207">
            <wp:extent cx="5202000" cy="4374000"/>
            <wp:effectExtent l="0" t="0" r="0" b="762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02000" cy="4374000"/>
                    </a:xfrm>
                    <a:prstGeom prst="rect">
                      <a:avLst/>
                    </a:prstGeom>
                  </pic:spPr>
                </pic:pic>
              </a:graphicData>
            </a:graphic>
          </wp:inline>
        </w:drawing>
      </w:r>
    </w:p>
    <w:p w:rsidR="001C1FF7" w:rsidRDefault="001C1FF7" w:rsidP="005647CF">
      <w:pPr>
        <w:pStyle w:val="DIY9"/>
      </w:pPr>
      <w:r>
        <w:rPr>
          <w:rFonts w:hint="eastAsia"/>
        </w:rPr>
        <w:t>图</w:t>
      </w:r>
      <w:r>
        <w:t>2-23</w:t>
      </w:r>
      <w:r>
        <w:rPr>
          <w:rFonts w:hint="eastAsia"/>
        </w:rPr>
        <w:t xml:space="preserve"> </w:t>
      </w:r>
      <w:r>
        <w:t xml:space="preserve"> </w:t>
      </w:r>
      <w:r>
        <w:rPr>
          <w:rFonts w:hint="eastAsia"/>
        </w:rPr>
        <w:t>添加</w:t>
      </w:r>
      <w:r>
        <w:rPr>
          <w:rFonts w:hint="eastAsia"/>
        </w:rPr>
        <w:t>JAR</w:t>
      </w:r>
      <w:r>
        <w:rPr>
          <w:rFonts w:hint="eastAsia"/>
        </w:rPr>
        <w:t>包主界面</w:t>
      </w:r>
    </w:p>
    <w:p w:rsidR="001C1FF7" w:rsidRDefault="001C1FF7" w:rsidP="001C1FF7">
      <w:pPr>
        <w:pStyle w:val="DIY5"/>
        <w:ind w:firstLine="420"/>
      </w:pPr>
      <w:r>
        <w:rPr>
          <w:rFonts w:hint="eastAsia"/>
        </w:rPr>
        <w:t>（</w:t>
      </w:r>
      <w:r>
        <w:t>3</w:t>
      </w:r>
      <w:r>
        <w:rPr>
          <w:rFonts w:hint="eastAsia"/>
        </w:rPr>
        <w:t>）单击图中的按钮</w:t>
      </w:r>
      <w:r>
        <w:rPr>
          <w:rStyle w:val="DIYb"/>
          <w:rFonts w:hint="eastAsia"/>
        </w:rPr>
        <w:t>Add</w:t>
      </w:r>
      <w:r>
        <w:rPr>
          <w:rStyle w:val="DIYb"/>
        </w:rPr>
        <w:t xml:space="preserve"> External JARS</w:t>
      </w:r>
      <w:r>
        <w:rPr>
          <w:rFonts w:hint="eastAsia"/>
        </w:rPr>
        <w:t>，依次添加的</w:t>
      </w:r>
      <w:r>
        <w:rPr>
          <w:rFonts w:hint="eastAsia"/>
        </w:rPr>
        <w:t>jar</w:t>
      </w:r>
      <w:r>
        <w:rPr>
          <w:rFonts w:hint="eastAsia"/>
        </w:rPr>
        <w:t>包包括：</w:t>
      </w:r>
    </w:p>
    <w:p w:rsidR="001C1FF7" w:rsidRDefault="001C1FF7" w:rsidP="001C1FF7">
      <w:pPr>
        <w:pStyle w:val="DIY5"/>
        <w:numPr>
          <w:ilvl w:val="0"/>
          <w:numId w:val="6"/>
        </w:numPr>
        <w:ind w:firstLineChars="0"/>
      </w:pPr>
      <w:r w:rsidRPr="00AB0E35">
        <w:t>$HADOOP_HOME</w:t>
      </w:r>
      <w:r>
        <w:t>/</w:t>
      </w:r>
      <w:r>
        <w:rPr>
          <w:rFonts w:hint="eastAsia"/>
        </w:rPr>
        <w:t>share</w:t>
      </w:r>
      <w:r>
        <w:t>/</w:t>
      </w:r>
      <w:r>
        <w:rPr>
          <w:rFonts w:hint="eastAsia"/>
        </w:rPr>
        <w:t>hadoop/hdfs</w:t>
      </w:r>
      <w:r>
        <w:t>/</w:t>
      </w:r>
      <w:r>
        <w:rPr>
          <w:rFonts w:hint="eastAsia"/>
        </w:rPr>
        <w:t>hadoop</w:t>
      </w:r>
      <w:r>
        <w:t>-</w:t>
      </w:r>
      <w:r>
        <w:rPr>
          <w:rFonts w:hint="eastAsia"/>
        </w:rPr>
        <w:t>hdfs</w:t>
      </w:r>
      <w:r>
        <w:t>-2.9.2.</w:t>
      </w:r>
      <w:r>
        <w:rPr>
          <w:rFonts w:hint="eastAsia"/>
        </w:rPr>
        <w:t>jar</w:t>
      </w:r>
    </w:p>
    <w:p w:rsidR="001C1FF7" w:rsidRDefault="001C1FF7" w:rsidP="001C1FF7">
      <w:pPr>
        <w:pStyle w:val="DIY5"/>
        <w:numPr>
          <w:ilvl w:val="0"/>
          <w:numId w:val="6"/>
        </w:numPr>
        <w:ind w:firstLineChars="0"/>
      </w:pPr>
      <w:r w:rsidRPr="00AB0E35">
        <w:lastRenderedPageBreak/>
        <w:t xml:space="preserve">$HADOOP_HOME </w:t>
      </w:r>
      <w:r>
        <w:t>/</w:t>
      </w:r>
      <w:r>
        <w:rPr>
          <w:rFonts w:hint="eastAsia"/>
        </w:rPr>
        <w:t>share</w:t>
      </w:r>
      <w:r>
        <w:t>/</w:t>
      </w:r>
      <w:r>
        <w:rPr>
          <w:rFonts w:hint="eastAsia"/>
        </w:rPr>
        <w:t>hadoop/</w:t>
      </w:r>
      <w:r w:rsidRPr="00AB0E35">
        <w:t>hdfs/lib/*</w:t>
      </w:r>
      <w:r>
        <w:rPr>
          <w:rFonts w:hint="eastAsia"/>
        </w:rPr>
        <w:t>，即其下所有</w:t>
      </w:r>
      <w:r>
        <w:rPr>
          <w:rFonts w:hint="eastAsia"/>
        </w:rPr>
        <w:t>jar</w:t>
      </w:r>
      <w:r>
        <w:rPr>
          <w:rFonts w:hint="eastAsia"/>
        </w:rPr>
        <w:t>包</w:t>
      </w:r>
    </w:p>
    <w:p w:rsidR="001C1FF7" w:rsidRDefault="001C1FF7" w:rsidP="001C1FF7">
      <w:pPr>
        <w:pStyle w:val="DIY5"/>
        <w:numPr>
          <w:ilvl w:val="0"/>
          <w:numId w:val="6"/>
        </w:numPr>
        <w:ind w:firstLineChars="0"/>
      </w:pPr>
      <w:r w:rsidRPr="00AB0E35">
        <w:t>$HADOOP_HOME</w:t>
      </w:r>
      <w:r>
        <w:t>/</w:t>
      </w:r>
      <w:r>
        <w:rPr>
          <w:rFonts w:hint="eastAsia"/>
        </w:rPr>
        <w:t>share</w:t>
      </w:r>
      <w:r>
        <w:t>/</w:t>
      </w:r>
      <w:r>
        <w:rPr>
          <w:rFonts w:hint="eastAsia"/>
        </w:rPr>
        <w:t>hadoop/common/</w:t>
      </w:r>
      <w:r w:rsidRPr="008B3CC3">
        <w:t>hadoop-common-2.8.1</w:t>
      </w:r>
      <w:r>
        <w:t>.jar</w:t>
      </w:r>
    </w:p>
    <w:p w:rsidR="001C1FF7" w:rsidRDefault="001C1FF7" w:rsidP="001C1FF7">
      <w:pPr>
        <w:pStyle w:val="DIY5"/>
        <w:numPr>
          <w:ilvl w:val="0"/>
          <w:numId w:val="6"/>
        </w:numPr>
        <w:ind w:firstLineChars="0"/>
      </w:pPr>
      <w:r w:rsidRPr="00AB0E35">
        <w:t>$HADOOP_HOME</w:t>
      </w:r>
      <w:r>
        <w:t>/</w:t>
      </w:r>
      <w:r>
        <w:rPr>
          <w:rFonts w:hint="eastAsia"/>
        </w:rPr>
        <w:t>share</w:t>
      </w:r>
      <w:r>
        <w:t>/</w:t>
      </w:r>
      <w:r>
        <w:rPr>
          <w:rFonts w:hint="eastAsia"/>
        </w:rPr>
        <w:t>hadoop/common/lib</w:t>
      </w:r>
      <w:r>
        <w:t>/*</w:t>
      </w:r>
      <w:r>
        <w:rPr>
          <w:rFonts w:hint="eastAsia"/>
        </w:rPr>
        <w:t>即其下所有</w:t>
      </w:r>
      <w:r>
        <w:rPr>
          <w:rFonts w:hint="eastAsia"/>
        </w:rPr>
        <w:t>jar</w:t>
      </w:r>
      <w:r>
        <w:rPr>
          <w:rFonts w:hint="eastAsia"/>
        </w:rPr>
        <w:t>包</w:t>
      </w:r>
    </w:p>
    <w:p w:rsidR="001C1FF7" w:rsidRDefault="001C1FF7" w:rsidP="001C1FF7">
      <w:pPr>
        <w:pStyle w:val="DIY5"/>
        <w:ind w:firstLine="420"/>
      </w:pPr>
      <w:r>
        <w:rPr>
          <w:rFonts w:hint="eastAsia"/>
        </w:rPr>
        <w:t>这里编者为了方便，导入了</w:t>
      </w:r>
      <w:r w:rsidRPr="00AB0E35">
        <w:t>$HADOOP_HOME</w:t>
      </w:r>
      <w:r>
        <w:t>/</w:t>
      </w:r>
      <w:r>
        <w:rPr>
          <w:rFonts w:hint="eastAsia"/>
        </w:rPr>
        <w:t>share</w:t>
      </w:r>
      <w:r>
        <w:t>/</w:t>
      </w:r>
      <w:r>
        <w:rPr>
          <w:rFonts w:hint="eastAsia"/>
        </w:rPr>
        <w:t>hadoop/</w:t>
      </w:r>
      <w:r w:rsidRPr="00AB0E35">
        <w:t>hdfs/lib</w:t>
      </w:r>
      <w:r>
        <w:rPr>
          <w:rFonts w:hint="eastAsia"/>
        </w:rPr>
        <w:t>和</w:t>
      </w:r>
      <w:r w:rsidRPr="00AB0E35">
        <w:t>$HADOOP_HOME</w:t>
      </w:r>
      <w:r>
        <w:t>/</w:t>
      </w:r>
      <w:r>
        <w:rPr>
          <w:rFonts w:hint="eastAsia"/>
        </w:rPr>
        <w:t>share</w:t>
      </w:r>
      <w:r>
        <w:t>/</w:t>
      </w:r>
      <w:r>
        <w:rPr>
          <w:rFonts w:hint="eastAsia"/>
        </w:rPr>
        <w:t>hadoop/common/lib</w:t>
      </w:r>
      <w:r>
        <w:rPr>
          <w:rFonts w:hint="eastAsia"/>
        </w:rPr>
        <w:t>下的所有</w:t>
      </w:r>
      <w:r>
        <w:rPr>
          <w:rFonts w:hint="eastAsia"/>
        </w:rPr>
        <w:t>jar</w:t>
      </w:r>
      <w:r>
        <w:rPr>
          <w:rFonts w:hint="eastAsia"/>
        </w:rPr>
        <w:t>包，读者也可以根据实际编程需要导入必要的</w:t>
      </w:r>
      <w:r>
        <w:rPr>
          <w:rFonts w:hint="eastAsia"/>
        </w:rPr>
        <w:t>jar</w:t>
      </w:r>
      <w:r>
        <w:rPr>
          <w:rFonts w:hint="eastAsia"/>
        </w:rPr>
        <w:t>包。</w:t>
      </w:r>
    </w:p>
    <w:p w:rsidR="001C1FF7" w:rsidRDefault="001C1FF7" w:rsidP="001C1FF7">
      <w:pPr>
        <w:pStyle w:val="DIY5"/>
        <w:ind w:firstLine="420"/>
      </w:pPr>
      <w:r>
        <w:rPr>
          <w:rFonts w:hint="eastAsia"/>
        </w:rPr>
        <w:t>其中添加</w:t>
      </w:r>
      <w:r>
        <w:rPr>
          <w:rFonts w:hint="eastAsia"/>
        </w:rPr>
        <w:t>JAR</w:t>
      </w:r>
      <w:r>
        <w:rPr>
          <w:rFonts w:hint="eastAsia"/>
        </w:rPr>
        <w:t>包</w:t>
      </w:r>
      <w:r>
        <w:rPr>
          <w:rFonts w:hint="eastAsia"/>
        </w:rPr>
        <w:t>hadoop</w:t>
      </w:r>
      <w:r>
        <w:t>-</w:t>
      </w:r>
      <w:r>
        <w:rPr>
          <w:rFonts w:hint="eastAsia"/>
        </w:rPr>
        <w:t>hdfs</w:t>
      </w:r>
      <w:r>
        <w:t>-2.9.2.</w:t>
      </w:r>
      <w:r>
        <w:rPr>
          <w:rFonts w:hint="eastAsia"/>
        </w:rPr>
        <w:t>jar</w:t>
      </w:r>
      <w:r>
        <w:rPr>
          <w:rFonts w:hint="eastAsia"/>
        </w:rPr>
        <w:t>的过程如图</w:t>
      </w:r>
      <w:r>
        <w:t>2-24</w:t>
      </w:r>
      <w:r>
        <w:rPr>
          <w:rFonts w:hint="eastAsia"/>
        </w:rPr>
        <w:t>所示，找到此</w:t>
      </w:r>
      <w:r>
        <w:rPr>
          <w:rFonts w:hint="eastAsia"/>
        </w:rPr>
        <w:t>JAR</w:t>
      </w:r>
      <w:r>
        <w:rPr>
          <w:rFonts w:hint="eastAsia"/>
        </w:rPr>
        <w:t>包后选中并单击右上角的</w:t>
      </w:r>
      <w:r>
        <w:rPr>
          <w:rStyle w:val="DIYb"/>
          <w:rFonts w:hint="eastAsia"/>
        </w:rPr>
        <w:t>OK</w:t>
      </w:r>
      <w:r>
        <w:rPr>
          <w:rFonts w:hint="eastAsia"/>
        </w:rPr>
        <w:t>按钮，这样就成功把</w:t>
      </w:r>
      <w:r>
        <w:rPr>
          <w:rFonts w:hint="eastAsia"/>
        </w:rPr>
        <w:t>hadoop</w:t>
      </w:r>
      <w:r>
        <w:t>-</w:t>
      </w:r>
      <w:r>
        <w:rPr>
          <w:rFonts w:hint="eastAsia"/>
        </w:rPr>
        <w:t>hdfs</w:t>
      </w:r>
      <w:r>
        <w:t>-2.9.2.</w:t>
      </w:r>
      <w:r>
        <w:rPr>
          <w:rFonts w:hint="eastAsia"/>
        </w:rPr>
        <w:t>jar</w:t>
      </w:r>
      <w:r>
        <w:rPr>
          <w:rFonts w:hint="eastAsia"/>
        </w:rPr>
        <w:t>增加到了当前</w:t>
      </w:r>
      <w:r>
        <w:rPr>
          <w:rFonts w:hint="eastAsia"/>
        </w:rPr>
        <w:t>Java</w:t>
      </w:r>
      <w:r>
        <w:rPr>
          <w:rFonts w:hint="eastAsia"/>
        </w:rPr>
        <w:t>项目中。添加其它</w:t>
      </w:r>
      <w:r>
        <w:rPr>
          <w:rFonts w:hint="eastAsia"/>
        </w:rPr>
        <w:t>jar</w:t>
      </w:r>
      <w:r>
        <w:rPr>
          <w:rFonts w:hint="eastAsia"/>
        </w:rPr>
        <w:t>包的过程同此，不再赘述。</w:t>
      </w:r>
    </w:p>
    <w:p w:rsidR="001C1FF7" w:rsidRDefault="001C1FF7" w:rsidP="005647CF">
      <w:pPr>
        <w:pStyle w:val="DIY9"/>
      </w:pPr>
      <w:r>
        <w:rPr>
          <w:noProof/>
        </w:rPr>
        <w:drawing>
          <wp:inline distT="0" distB="0" distL="0" distR="0" wp14:anchorId="3034894E" wp14:editId="6A84491A">
            <wp:extent cx="5274000" cy="3196800"/>
            <wp:effectExtent l="0" t="0" r="3175" b="381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000" cy="3196800"/>
                    </a:xfrm>
                    <a:prstGeom prst="rect">
                      <a:avLst/>
                    </a:prstGeom>
                  </pic:spPr>
                </pic:pic>
              </a:graphicData>
            </a:graphic>
          </wp:inline>
        </w:drawing>
      </w:r>
    </w:p>
    <w:p w:rsidR="001C1FF7" w:rsidRDefault="001C1FF7" w:rsidP="005647CF">
      <w:pPr>
        <w:pStyle w:val="DIY9"/>
      </w:pPr>
      <w:r>
        <w:rPr>
          <w:rFonts w:hint="eastAsia"/>
        </w:rPr>
        <w:t>图</w:t>
      </w:r>
      <w:r>
        <w:t>2-24</w:t>
      </w:r>
      <w:r>
        <w:rPr>
          <w:rFonts w:hint="eastAsia"/>
        </w:rPr>
        <w:t xml:space="preserve"> </w:t>
      </w:r>
      <w:r>
        <w:t xml:space="preserve"> </w:t>
      </w:r>
      <w:r>
        <w:rPr>
          <w:rFonts w:hint="eastAsia"/>
        </w:rPr>
        <w:t>添加</w:t>
      </w:r>
      <w:r>
        <w:rPr>
          <w:rFonts w:hint="eastAsia"/>
        </w:rPr>
        <w:t>hadoop</w:t>
      </w:r>
      <w:r>
        <w:t>-</w:t>
      </w:r>
      <w:r>
        <w:rPr>
          <w:rFonts w:hint="eastAsia"/>
        </w:rPr>
        <w:t>hdfs</w:t>
      </w:r>
      <w:r>
        <w:t>-2.9.2.jar</w:t>
      </w:r>
      <w:r>
        <w:t>到</w:t>
      </w:r>
      <w:r>
        <w:t>Java</w:t>
      </w:r>
      <w:r>
        <w:t>项目中</w:t>
      </w:r>
    </w:p>
    <w:p w:rsidR="001C1FF7" w:rsidRDefault="001C1FF7" w:rsidP="001C1FF7">
      <w:pPr>
        <w:pStyle w:val="DIY5"/>
        <w:ind w:firstLine="420"/>
      </w:pPr>
      <w:r>
        <w:rPr>
          <w:rFonts w:hint="eastAsia"/>
        </w:rPr>
        <w:t>（</w:t>
      </w:r>
      <w:r>
        <w:t>4</w:t>
      </w:r>
      <w:r>
        <w:rPr>
          <w:rFonts w:hint="eastAsia"/>
        </w:rPr>
        <w:t>）完成</w:t>
      </w:r>
      <w:r>
        <w:rPr>
          <w:rFonts w:hint="eastAsia"/>
        </w:rPr>
        <w:t>JAR</w:t>
      </w:r>
      <w:r>
        <w:rPr>
          <w:rFonts w:hint="eastAsia"/>
        </w:rPr>
        <w:t>包添加后的界面如图</w:t>
      </w:r>
      <w:r>
        <w:t>2-25</w:t>
      </w:r>
      <w:r>
        <w:rPr>
          <w:rFonts w:hint="eastAsia"/>
        </w:rPr>
        <w:t>所示，单击按钮</w:t>
      </w:r>
      <w:r>
        <w:rPr>
          <w:rStyle w:val="DIYb"/>
          <w:rFonts w:hint="eastAsia"/>
        </w:rPr>
        <w:t>Apply</w:t>
      </w:r>
      <w:r>
        <w:rPr>
          <w:rStyle w:val="DIYb"/>
        </w:rPr>
        <w:t xml:space="preserve"> and Close</w:t>
      </w:r>
      <w:r>
        <w:rPr>
          <w:rFonts w:hint="eastAsia"/>
        </w:rPr>
        <w:t>。</w:t>
      </w:r>
    </w:p>
    <w:p w:rsidR="001C1FF7" w:rsidRDefault="001C1FF7" w:rsidP="005647CF">
      <w:pPr>
        <w:pStyle w:val="DIY9"/>
      </w:pPr>
      <w:r>
        <w:rPr>
          <w:noProof/>
        </w:rPr>
        <w:lastRenderedPageBreak/>
        <w:drawing>
          <wp:inline distT="0" distB="0" distL="0" distR="0" wp14:anchorId="6FF56D7E" wp14:editId="35766F10">
            <wp:extent cx="5274310" cy="4436110"/>
            <wp:effectExtent l="0" t="0" r="2540" b="2540"/>
            <wp:docPr id="2075" name="图片 2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436110"/>
                    </a:xfrm>
                    <a:prstGeom prst="rect">
                      <a:avLst/>
                    </a:prstGeom>
                  </pic:spPr>
                </pic:pic>
              </a:graphicData>
            </a:graphic>
          </wp:inline>
        </w:drawing>
      </w:r>
    </w:p>
    <w:p w:rsidR="001C1FF7" w:rsidRDefault="001C1FF7" w:rsidP="005647CF">
      <w:pPr>
        <w:pStyle w:val="DIY9"/>
      </w:pPr>
      <w:r>
        <w:rPr>
          <w:rFonts w:hint="eastAsia"/>
        </w:rPr>
        <w:t>图</w:t>
      </w:r>
      <w:r>
        <w:t>2-25</w:t>
      </w:r>
      <w:r>
        <w:rPr>
          <w:rFonts w:hint="eastAsia"/>
        </w:rPr>
        <w:t xml:space="preserve"> </w:t>
      </w:r>
      <w:r>
        <w:t xml:space="preserve"> </w:t>
      </w:r>
      <w:r>
        <w:rPr>
          <w:rFonts w:hint="eastAsia"/>
        </w:rPr>
        <w:t>完成</w:t>
      </w:r>
      <w:r>
        <w:rPr>
          <w:rFonts w:hint="eastAsia"/>
        </w:rPr>
        <w:t>JAR</w:t>
      </w:r>
      <w:r>
        <w:rPr>
          <w:rFonts w:hint="eastAsia"/>
        </w:rPr>
        <w:t>包添加后的界面</w:t>
      </w:r>
    </w:p>
    <w:p w:rsidR="001C1FF7" w:rsidRDefault="001C1FF7" w:rsidP="001C1FF7">
      <w:pPr>
        <w:pStyle w:val="DIY5"/>
        <w:ind w:firstLine="420"/>
      </w:pPr>
      <w:r>
        <w:rPr>
          <w:rFonts w:hint="eastAsia"/>
        </w:rPr>
        <w:t>（</w:t>
      </w:r>
      <w:r>
        <w:t>5</w:t>
      </w:r>
      <w:r>
        <w:rPr>
          <w:rFonts w:hint="eastAsia"/>
        </w:rPr>
        <w:t>）自动返回到</w:t>
      </w:r>
      <w:r>
        <w:rPr>
          <w:rFonts w:hint="eastAsia"/>
        </w:rPr>
        <w:t>Eclipse</w:t>
      </w:r>
      <w:r>
        <w:rPr>
          <w:rFonts w:hint="eastAsia"/>
        </w:rPr>
        <w:t>界面，如图</w:t>
      </w:r>
      <w:r>
        <w:t>2-26</w:t>
      </w:r>
      <w:r>
        <w:rPr>
          <w:rFonts w:hint="eastAsia"/>
        </w:rPr>
        <w:t>所示，从图中可以看到，项目“</w:t>
      </w:r>
      <w:r>
        <w:rPr>
          <w:rFonts w:hint="eastAsia"/>
        </w:rPr>
        <w:t>HDFSExample</w:t>
      </w:r>
      <w:r>
        <w:rPr>
          <w:rFonts w:hint="eastAsia"/>
        </w:rPr>
        <w:t>”目录树下多了“</w:t>
      </w:r>
      <w:r>
        <w:rPr>
          <w:rFonts w:hint="eastAsia"/>
        </w:rPr>
        <w:t>Referenced</w:t>
      </w:r>
      <w:r>
        <w:t xml:space="preserve"> </w:t>
      </w:r>
      <w:r>
        <w:rPr>
          <w:rFonts w:hint="eastAsia"/>
        </w:rPr>
        <w:t>Libraries</w:t>
      </w:r>
      <w:r>
        <w:rPr>
          <w:rFonts w:hint="eastAsia"/>
        </w:rPr>
        <w:t>”，内部有以上步骤添加进来的两个</w:t>
      </w:r>
      <w:r>
        <w:rPr>
          <w:rFonts w:hint="eastAsia"/>
        </w:rPr>
        <w:t>JAR</w:t>
      </w:r>
      <w:r>
        <w:rPr>
          <w:rFonts w:hint="eastAsia"/>
        </w:rPr>
        <w:t>包。</w:t>
      </w:r>
    </w:p>
    <w:p w:rsidR="001C1FF7" w:rsidRDefault="001C1FF7" w:rsidP="005647CF">
      <w:pPr>
        <w:pStyle w:val="DIY9"/>
      </w:pPr>
      <w:r>
        <w:rPr>
          <w:noProof/>
        </w:rPr>
        <w:lastRenderedPageBreak/>
        <w:drawing>
          <wp:inline distT="0" distB="0" distL="0" distR="0" wp14:anchorId="1B8F8F0F" wp14:editId="6D6FE88C">
            <wp:extent cx="5274310" cy="3439795"/>
            <wp:effectExtent l="0" t="0" r="2540" b="8255"/>
            <wp:docPr id="2076" name="图片 20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439795"/>
                    </a:xfrm>
                    <a:prstGeom prst="rect">
                      <a:avLst/>
                    </a:prstGeom>
                  </pic:spPr>
                </pic:pic>
              </a:graphicData>
            </a:graphic>
          </wp:inline>
        </w:drawing>
      </w:r>
    </w:p>
    <w:p w:rsidR="001C1FF7" w:rsidRDefault="001C1FF7" w:rsidP="005647CF">
      <w:pPr>
        <w:pStyle w:val="DIY9"/>
      </w:pPr>
      <w:r>
        <w:rPr>
          <w:rFonts w:hint="eastAsia"/>
        </w:rPr>
        <w:t>图</w:t>
      </w:r>
      <w:r>
        <w:t>2-26</w:t>
      </w:r>
      <w:r>
        <w:rPr>
          <w:rFonts w:hint="eastAsia"/>
        </w:rPr>
        <w:t xml:space="preserve"> </w:t>
      </w:r>
      <w:r>
        <w:t xml:space="preserve"> </w:t>
      </w:r>
      <w:r>
        <w:rPr>
          <w:rFonts w:hint="eastAsia"/>
        </w:rPr>
        <w:t>添加</w:t>
      </w:r>
      <w:r>
        <w:rPr>
          <w:rFonts w:hint="eastAsia"/>
        </w:rPr>
        <w:t>JAR</w:t>
      </w:r>
      <w:r>
        <w:rPr>
          <w:rFonts w:hint="eastAsia"/>
        </w:rPr>
        <w:t>包后“</w:t>
      </w:r>
      <w:r>
        <w:rPr>
          <w:rFonts w:hint="eastAsia"/>
        </w:rPr>
        <w:t>HDFSExample</w:t>
      </w:r>
      <w:r>
        <w:rPr>
          <w:rFonts w:hint="eastAsia"/>
        </w:rPr>
        <w:t>”项目目录树变化</w:t>
      </w:r>
    </w:p>
    <w:p w:rsidR="001C1FF7" w:rsidRPr="00112BB4" w:rsidRDefault="001C1FF7" w:rsidP="0008195A">
      <w:pPr>
        <w:pStyle w:val="DIYc"/>
        <w:ind w:firstLine="422"/>
      </w:pPr>
      <w:r w:rsidRPr="00112BB4">
        <w:rPr>
          <w:rFonts w:hint="eastAsia"/>
        </w:rPr>
        <w:t>3</w:t>
      </w:r>
      <w:r w:rsidRPr="00112BB4">
        <w:t xml:space="preserve">. </w:t>
      </w:r>
      <w:r w:rsidRPr="00112BB4">
        <w:rPr>
          <w:rFonts w:hint="eastAsia"/>
        </w:rPr>
        <w:t>在项目中新建包</w:t>
      </w:r>
    </w:p>
    <w:p w:rsidR="001C1FF7" w:rsidRDefault="001C1FF7" w:rsidP="001C1FF7">
      <w:pPr>
        <w:pStyle w:val="DIY5"/>
        <w:ind w:firstLine="420"/>
      </w:pPr>
      <w:r>
        <w:rPr>
          <w:rFonts w:hint="eastAsia"/>
        </w:rPr>
        <w:t>（</w:t>
      </w:r>
      <w:r>
        <w:rPr>
          <w:rFonts w:hint="eastAsia"/>
        </w:rPr>
        <w:t>1</w:t>
      </w:r>
      <w:r>
        <w:rPr>
          <w:rFonts w:hint="eastAsia"/>
        </w:rPr>
        <w:t>）</w:t>
      </w:r>
      <w:r>
        <w:t>右键单击</w:t>
      </w:r>
      <w:r>
        <w:t>Java</w:t>
      </w:r>
      <w:r>
        <w:t>项目</w:t>
      </w:r>
      <w:r>
        <w:rPr>
          <w:rFonts w:hint="eastAsia"/>
        </w:rPr>
        <w:t>“</w:t>
      </w:r>
      <w:r>
        <w:rPr>
          <w:rFonts w:hint="eastAsia"/>
        </w:rPr>
        <w:t>HDFSExample</w:t>
      </w:r>
      <w:r>
        <w:rPr>
          <w:rFonts w:hint="eastAsia"/>
        </w:rPr>
        <w:t>”</w:t>
      </w:r>
      <w:r>
        <w:t>，从弹出的菜单中选择</w:t>
      </w:r>
      <w:r>
        <w:rPr>
          <w:rFonts w:hint="eastAsia"/>
        </w:rPr>
        <w:t>『</w:t>
      </w:r>
      <w:r>
        <w:rPr>
          <w:rFonts w:hint="eastAsia"/>
        </w:rPr>
        <w:t>New</w:t>
      </w:r>
      <w:r>
        <w:rPr>
          <w:rFonts w:hint="eastAsia"/>
        </w:rPr>
        <w:t>』→『</w:t>
      </w:r>
      <w:r>
        <w:rPr>
          <w:rFonts w:hint="eastAsia"/>
        </w:rPr>
        <w:t>Package</w:t>
      </w:r>
      <w:r>
        <w:rPr>
          <w:rFonts w:hint="eastAsia"/>
        </w:rPr>
        <w:t>』，如图</w:t>
      </w:r>
      <w:r>
        <w:t>2-27</w:t>
      </w:r>
      <w:r>
        <w:rPr>
          <w:rFonts w:hint="eastAsia"/>
        </w:rPr>
        <w:t>所示。</w:t>
      </w:r>
    </w:p>
    <w:p w:rsidR="001C1FF7" w:rsidRDefault="001C1FF7" w:rsidP="005647CF">
      <w:pPr>
        <w:pStyle w:val="DIY9"/>
      </w:pPr>
      <w:r>
        <w:rPr>
          <w:noProof/>
        </w:rPr>
        <w:drawing>
          <wp:inline distT="0" distB="0" distL="0" distR="0" wp14:anchorId="7939223D" wp14:editId="1FE38735">
            <wp:extent cx="3808800" cy="2523600"/>
            <wp:effectExtent l="0" t="0" r="1270" b="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08800" cy="2523600"/>
                    </a:xfrm>
                    <a:prstGeom prst="rect">
                      <a:avLst/>
                    </a:prstGeom>
                  </pic:spPr>
                </pic:pic>
              </a:graphicData>
            </a:graphic>
          </wp:inline>
        </w:drawing>
      </w:r>
    </w:p>
    <w:p w:rsidR="001C1FF7" w:rsidRDefault="001C1FF7" w:rsidP="005647CF">
      <w:pPr>
        <w:pStyle w:val="DIY9"/>
      </w:pPr>
      <w:r>
        <w:rPr>
          <w:rFonts w:hint="eastAsia"/>
        </w:rPr>
        <w:t>图</w:t>
      </w:r>
      <w:r>
        <w:t>2-27</w:t>
      </w:r>
      <w:r>
        <w:rPr>
          <w:rFonts w:hint="eastAsia"/>
        </w:rPr>
        <w:t xml:space="preserve"> </w:t>
      </w:r>
      <w:r>
        <w:t xml:space="preserve"> </w:t>
      </w:r>
      <w:r>
        <w:rPr>
          <w:rFonts w:hint="eastAsia"/>
        </w:rPr>
        <w:t>进入“</w:t>
      </w:r>
      <w:r>
        <w:rPr>
          <w:rFonts w:hint="eastAsia"/>
        </w:rPr>
        <w:t>ZooKeeperExample</w:t>
      </w:r>
      <w:r>
        <w:rPr>
          <w:rFonts w:hint="eastAsia"/>
        </w:rPr>
        <w:t>”项目新建包窗口</w:t>
      </w:r>
    </w:p>
    <w:p w:rsidR="001C1FF7" w:rsidRDefault="001C1FF7" w:rsidP="001C1FF7">
      <w:pPr>
        <w:pStyle w:val="DIY5"/>
        <w:ind w:firstLine="420"/>
      </w:pPr>
      <w:r>
        <w:rPr>
          <w:rFonts w:hint="eastAsia"/>
        </w:rPr>
        <w:t>（</w:t>
      </w:r>
      <w:r>
        <w:rPr>
          <w:rFonts w:hint="eastAsia"/>
        </w:rPr>
        <w:t>2</w:t>
      </w:r>
      <w:r>
        <w:rPr>
          <w:rFonts w:hint="eastAsia"/>
        </w:rPr>
        <w:t>）进入窗口【</w:t>
      </w:r>
      <w:r>
        <w:rPr>
          <w:rFonts w:hint="eastAsia"/>
        </w:rPr>
        <w:t>New</w:t>
      </w:r>
      <w:r>
        <w:t xml:space="preserve"> </w:t>
      </w:r>
      <w:r>
        <w:rPr>
          <w:rFonts w:hint="eastAsia"/>
        </w:rPr>
        <w:t>Java</w:t>
      </w:r>
      <w:r>
        <w:t xml:space="preserve"> </w:t>
      </w:r>
      <w:r>
        <w:rPr>
          <w:rFonts w:hint="eastAsia"/>
        </w:rPr>
        <w:t>Package</w:t>
      </w:r>
      <w:r>
        <w:rPr>
          <w:rFonts w:hint="eastAsia"/>
        </w:rPr>
        <w:t>】，输入新建包的名字，例如“</w:t>
      </w:r>
      <w:r>
        <w:rPr>
          <w:rFonts w:hint="eastAsia"/>
        </w:rPr>
        <w:t>com</w:t>
      </w:r>
      <w:r>
        <w:t>.</w:t>
      </w:r>
      <w:r>
        <w:rPr>
          <w:rFonts w:hint="eastAsia"/>
        </w:rPr>
        <w:t>xijing</w:t>
      </w:r>
      <w:r>
        <w:t>.</w:t>
      </w:r>
      <w:r>
        <w:rPr>
          <w:rFonts w:hint="eastAsia"/>
        </w:rPr>
        <w:t>hdfs</w:t>
      </w:r>
      <w:r>
        <w:rPr>
          <w:rFonts w:hint="eastAsia"/>
        </w:rPr>
        <w:t>”，如图</w:t>
      </w:r>
      <w:r>
        <w:t>2-28</w:t>
      </w:r>
      <w:r>
        <w:rPr>
          <w:rFonts w:hint="eastAsia"/>
        </w:rPr>
        <w:t>所示，完成后单击</w:t>
      </w:r>
      <w:r>
        <w:rPr>
          <w:rStyle w:val="DIYb"/>
          <w:rFonts w:hint="eastAsia"/>
        </w:rPr>
        <w:t>Finish</w:t>
      </w:r>
      <w:r>
        <w:rPr>
          <w:rFonts w:hint="eastAsia"/>
        </w:rPr>
        <w:t>按钮。</w:t>
      </w:r>
    </w:p>
    <w:p w:rsidR="001C1FF7" w:rsidRDefault="001C1FF7" w:rsidP="005647CF">
      <w:pPr>
        <w:pStyle w:val="DIY9"/>
      </w:pPr>
      <w:r>
        <w:rPr>
          <w:noProof/>
        </w:rPr>
        <w:lastRenderedPageBreak/>
        <w:drawing>
          <wp:inline distT="0" distB="0" distL="0" distR="0" wp14:anchorId="76C6B845" wp14:editId="40981BDD">
            <wp:extent cx="4057200" cy="3398400"/>
            <wp:effectExtent l="0" t="0" r="635" b="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57200" cy="3398400"/>
                    </a:xfrm>
                    <a:prstGeom prst="rect">
                      <a:avLst/>
                    </a:prstGeom>
                  </pic:spPr>
                </pic:pic>
              </a:graphicData>
            </a:graphic>
          </wp:inline>
        </w:drawing>
      </w:r>
    </w:p>
    <w:p w:rsidR="001C1FF7" w:rsidRDefault="001C1FF7" w:rsidP="005647CF">
      <w:pPr>
        <w:pStyle w:val="DIY9"/>
      </w:pPr>
      <w:r>
        <w:rPr>
          <w:rFonts w:hint="eastAsia"/>
        </w:rPr>
        <w:t>图</w:t>
      </w:r>
      <w:r>
        <w:t>2-28</w:t>
      </w:r>
      <w:r>
        <w:rPr>
          <w:rFonts w:hint="eastAsia"/>
        </w:rPr>
        <w:t xml:space="preserve"> </w:t>
      </w:r>
      <w:r>
        <w:t xml:space="preserve"> </w:t>
      </w:r>
      <w:r>
        <w:rPr>
          <w:rFonts w:hint="eastAsia"/>
        </w:rPr>
        <w:t>新建包“</w:t>
      </w:r>
      <w:r>
        <w:rPr>
          <w:rFonts w:hint="eastAsia"/>
        </w:rPr>
        <w:t>com</w:t>
      </w:r>
      <w:r>
        <w:t>.</w:t>
      </w:r>
      <w:r>
        <w:rPr>
          <w:rFonts w:hint="eastAsia"/>
        </w:rPr>
        <w:t>xijing</w:t>
      </w:r>
      <w:r>
        <w:t>.</w:t>
      </w:r>
      <w:r>
        <w:rPr>
          <w:rFonts w:hint="eastAsia"/>
        </w:rPr>
        <w:t>hdfs</w:t>
      </w:r>
      <w:r>
        <w:rPr>
          <w:rFonts w:hint="eastAsia"/>
        </w:rPr>
        <w:t>”</w:t>
      </w:r>
    </w:p>
    <w:p w:rsidR="001C1FF7" w:rsidRPr="00112BB4" w:rsidRDefault="001C1FF7" w:rsidP="0008195A">
      <w:pPr>
        <w:pStyle w:val="DIYc"/>
        <w:ind w:firstLine="422"/>
      </w:pPr>
      <w:r w:rsidRPr="00112BB4">
        <w:rPr>
          <w:rFonts w:hint="eastAsia"/>
        </w:rPr>
        <w:t>4</w:t>
      </w:r>
      <w:r w:rsidRPr="00112BB4">
        <w:t xml:space="preserve">. </w:t>
      </w:r>
      <w:r w:rsidRPr="00112BB4">
        <w:rPr>
          <w:rFonts w:hint="eastAsia"/>
        </w:rPr>
        <w:t>编写</w:t>
      </w:r>
      <w:r w:rsidRPr="00112BB4">
        <w:rPr>
          <w:rFonts w:hint="eastAsia"/>
        </w:rPr>
        <w:t>Java</w:t>
      </w:r>
      <w:r w:rsidRPr="00112BB4">
        <w:rPr>
          <w:rFonts w:hint="eastAsia"/>
        </w:rPr>
        <w:t>程序</w:t>
      </w:r>
    </w:p>
    <w:p w:rsidR="001C1FF7" w:rsidRDefault="001C1FF7" w:rsidP="001C1FF7">
      <w:pPr>
        <w:pStyle w:val="DIY5"/>
        <w:ind w:firstLine="420"/>
      </w:pPr>
      <w:r>
        <w:rPr>
          <w:rFonts w:hint="eastAsia"/>
        </w:rPr>
        <w:t>下面编写一个</w:t>
      </w:r>
      <w:r>
        <w:rPr>
          <w:rFonts w:hint="eastAsia"/>
        </w:rPr>
        <w:t>Java</w:t>
      </w:r>
      <w:r>
        <w:rPr>
          <w:rFonts w:hint="eastAsia"/>
        </w:rPr>
        <w:t>应用程序，借助</w:t>
      </w:r>
      <w:r>
        <w:rPr>
          <w:rFonts w:hint="eastAsia"/>
        </w:rPr>
        <w:t>HDFS</w:t>
      </w:r>
      <w:r>
        <w:t xml:space="preserve"> </w:t>
      </w:r>
      <w:r>
        <w:rPr>
          <w:rFonts w:hint="eastAsia"/>
        </w:rPr>
        <w:t>Java</w:t>
      </w:r>
      <w:r>
        <w:t xml:space="preserve"> </w:t>
      </w:r>
      <w:r>
        <w:rPr>
          <w:rFonts w:hint="eastAsia"/>
        </w:rPr>
        <w:t>API</w:t>
      </w:r>
      <w:r>
        <w:rPr>
          <w:rFonts w:hint="eastAsia"/>
        </w:rPr>
        <w:t>，</w:t>
      </w:r>
      <w:r>
        <w:t>实现上传本地文件到</w:t>
      </w:r>
      <w:r>
        <w:t>HDFS</w:t>
      </w:r>
      <w:r>
        <w:t>的功能</w:t>
      </w:r>
      <w:r>
        <w:rPr>
          <w:rFonts w:hint="eastAsia"/>
        </w:rPr>
        <w:t>，等价于</w:t>
      </w:r>
      <w:r>
        <w:rPr>
          <w:rFonts w:hint="eastAsia"/>
        </w:rPr>
        <w:t>HDFS</w:t>
      </w:r>
      <w:r>
        <w:t xml:space="preserve"> </w:t>
      </w:r>
      <w:r>
        <w:rPr>
          <w:rFonts w:hint="eastAsia"/>
        </w:rPr>
        <w:t>Shell</w:t>
      </w:r>
      <w:r>
        <w:rPr>
          <w:rFonts w:hint="eastAsia"/>
        </w:rPr>
        <w:t>命令“</w:t>
      </w:r>
      <w:r>
        <w:rPr>
          <w:rFonts w:hint="eastAsia"/>
        </w:rPr>
        <w:t>hadoop</w:t>
      </w:r>
      <w:r>
        <w:t xml:space="preserve"> </w:t>
      </w:r>
      <w:r>
        <w:rPr>
          <w:rFonts w:hint="eastAsia"/>
        </w:rPr>
        <w:t>fs</w:t>
      </w:r>
      <w:r>
        <w:t xml:space="preserve"> </w:t>
      </w:r>
      <w:r>
        <w:rPr>
          <w:rFonts w:hint="eastAsia"/>
        </w:rPr>
        <w:t>-put</w:t>
      </w:r>
      <w:r>
        <w:rPr>
          <w:rFonts w:hint="eastAsia"/>
        </w:rPr>
        <w:t>”。</w:t>
      </w:r>
    </w:p>
    <w:p w:rsidR="001C1FF7" w:rsidRDefault="001C1FF7" w:rsidP="001C1FF7">
      <w:pPr>
        <w:pStyle w:val="DIY5"/>
        <w:ind w:firstLine="420"/>
      </w:pPr>
      <w:r>
        <w:rPr>
          <w:rFonts w:hint="eastAsia"/>
        </w:rPr>
        <w:t>（</w:t>
      </w:r>
      <w:r>
        <w:rPr>
          <w:rFonts w:hint="eastAsia"/>
        </w:rPr>
        <w:t>1</w:t>
      </w:r>
      <w:r>
        <w:rPr>
          <w:rFonts w:hint="eastAsia"/>
        </w:rPr>
        <w:t>）右键单击</w:t>
      </w:r>
      <w:r>
        <w:t>Java</w:t>
      </w:r>
      <w:r>
        <w:t>项目</w:t>
      </w:r>
      <w:r>
        <w:rPr>
          <w:rFonts w:hint="eastAsia"/>
        </w:rPr>
        <w:t>“</w:t>
      </w:r>
      <w:r>
        <w:rPr>
          <w:rFonts w:hint="eastAsia"/>
        </w:rPr>
        <w:t>HDFS</w:t>
      </w:r>
      <w:r>
        <w:t>Example</w:t>
      </w:r>
      <w:r>
        <w:rPr>
          <w:rFonts w:hint="eastAsia"/>
        </w:rPr>
        <w:t>”中目录“</w:t>
      </w:r>
      <w:r>
        <w:rPr>
          <w:rFonts w:hint="eastAsia"/>
        </w:rPr>
        <w:t>src</w:t>
      </w:r>
      <w:r>
        <w:rPr>
          <w:rFonts w:hint="eastAsia"/>
        </w:rPr>
        <w:t>”下的包“</w:t>
      </w:r>
      <w:r>
        <w:rPr>
          <w:rFonts w:hint="eastAsia"/>
        </w:rPr>
        <w:t>com</w:t>
      </w:r>
      <w:r>
        <w:t>.xijing.</w:t>
      </w:r>
      <w:r>
        <w:rPr>
          <w:rFonts w:hint="eastAsia"/>
        </w:rPr>
        <w:t>hdfs</w:t>
      </w:r>
      <w:r>
        <w:rPr>
          <w:rFonts w:hint="eastAsia"/>
        </w:rPr>
        <w:t>”，</w:t>
      </w:r>
      <w:r>
        <w:t>从弹出的菜单中选择</w:t>
      </w:r>
      <w:r>
        <w:rPr>
          <w:rFonts w:hint="eastAsia"/>
        </w:rPr>
        <w:t>『</w:t>
      </w:r>
      <w:r>
        <w:rPr>
          <w:rFonts w:hint="eastAsia"/>
        </w:rPr>
        <w:t>New</w:t>
      </w:r>
      <w:r>
        <w:rPr>
          <w:rFonts w:hint="eastAsia"/>
        </w:rPr>
        <w:t>』→『</w:t>
      </w:r>
      <w:r>
        <w:rPr>
          <w:rFonts w:hint="eastAsia"/>
        </w:rPr>
        <w:t>Class</w:t>
      </w:r>
      <w:r>
        <w:rPr>
          <w:rFonts w:hint="eastAsia"/>
        </w:rPr>
        <w:t>』，如图</w:t>
      </w:r>
      <w:r>
        <w:t>2-29</w:t>
      </w:r>
      <w:r>
        <w:rPr>
          <w:rFonts w:hint="eastAsia"/>
        </w:rPr>
        <w:t>所示。</w:t>
      </w:r>
    </w:p>
    <w:p w:rsidR="001C1FF7" w:rsidRDefault="001C1FF7" w:rsidP="005647CF">
      <w:pPr>
        <w:pStyle w:val="DIY9"/>
      </w:pPr>
      <w:r>
        <w:rPr>
          <w:noProof/>
        </w:rPr>
        <w:drawing>
          <wp:inline distT="0" distB="0" distL="0" distR="0" wp14:anchorId="2671BD3C" wp14:editId="7475795D">
            <wp:extent cx="4060800" cy="2444400"/>
            <wp:effectExtent l="0" t="0" r="0" b="0"/>
            <wp:docPr id="2068" name="图片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60800" cy="2444400"/>
                    </a:xfrm>
                    <a:prstGeom prst="rect">
                      <a:avLst/>
                    </a:prstGeom>
                  </pic:spPr>
                </pic:pic>
              </a:graphicData>
            </a:graphic>
          </wp:inline>
        </w:drawing>
      </w:r>
    </w:p>
    <w:p w:rsidR="001C1FF7" w:rsidRDefault="001C1FF7" w:rsidP="005647CF">
      <w:pPr>
        <w:pStyle w:val="DIY9"/>
      </w:pPr>
      <w:r>
        <w:rPr>
          <w:rFonts w:hint="eastAsia"/>
        </w:rPr>
        <w:t>图</w:t>
      </w:r>
      <w:r>
        <w:t>2-29</w:t>
      </w:r>
      <w:r>
        <w:rPr>
          <w:rFonts w:hint="eastAsia"/>
        </w:rPr>
        <w:t xml:space="preserve"> </w:t>
      </w:r>
      <w:r>
        <w:t xml:space="preserve"> </w:t>
      </w:r>
      <w:r>
        <w:rPr>
          <w:rFonts w:hint="eastAsia"/>
        </w:rPr>
        <w:t>进入“</w:t>
      </w:r>
      <w:r>
        <w:rPr>
          <w:rFonts w:hint="eastAsia"/>
        </w:rPr>
        <w:t>com</w:t>
      </w:r>
      <w:r>
        <w:t>.xijing.</w:t>
      </w:r>
      <w:r>
        <w:rPr>
          <w:rFonts w:hint="eastAsia"/>
        </w:rPr>
        <w:t>hdfs</w:t>
      </w:r>
      <w:r>
        <w:rPr>
          <w:rFonts w:hint="eastAsia"/>
        </w:rPr>
        <w:t>”包的新建类窗口</w:t>
      </w:r>
    </w:p>
    <w:p w:rsidR="001C1FF7" w:rsidRDefault="001C1FF7" w:rsidP="001C1FF7">
      <w:pPr>
        <w:pStyle w:val="DIY5"/>
        <w:ind w:firstLine="420"/>
      </w:pPr>
      <w:r>
        <w:rPr>
          <w:rFonts w:hint="eastAsia"/>
        </w:rPr>
        <w:t>（</w:t>
      </w:r>
      <w:r>
        <w:rPr>
          <w:rFonts w:hint="eastAsia"/>
        </w:rPr>
        <w:t>2</w:t>
      </w:r>
      <w:r>
        <w:rPr>
          <w:rFonts w:hint="eastAsia"/>
        </w:rPr>
        <w:t>）进入窗口【</w:t>
      </w:r>
      <w:r>
        <w:rPr>
          <w:rFonts w:hint="eastAsia"/>
        </w:rPr>
        <w:t>New</w:t>
      </w:r>
      <w:r>
        <w:t xml:space="preserve"> </w:t>
      </w:r>
      <w:r>
        <w:rPr>
          <w:rFonts w:hint="eastAsia"/>
        </w:rPr>
        <w:t>Java</w:t>
      </w:r>
      <w:r>
        <w:t xml:space="preserve"> </w:t>
      </w:r>
      <w:r>
        <w:rPr>
          <w:rFonts w:hint="eastAsia"/>
        </w:rPr>
        <w:t>Class</w:t>
      </w:r>
      <w:r>
        <w:rPr>
          <w:rFonts w:hint="eastAsia"/>
        </w:rPr>
        <w:t>】。可以看出，由于上步在包“</w:t>
      </w:r>
      <w:r>
        <w:rPr>
          <w:rFonts w:hint="eastAsia"/>
        </w:rPr>
        <w:t>c</w:t>
      </w:r>
      <w:r>
        <w:t>om.xijing.</w:t>
      </w:r>
      <w:r>
        <w:rPr>
          <w:rFonts w:hint="eastAsia"/>
        </w:rPr>
        <w:t>hdfs</w:t>
      </w:r>
      <w:r>
        <w:rPr>
          <w:rFonts w:hint="eastAsia"/>
        </w:rPr>
        <w:t>”下新建类，故此处不需要选择该类所属包；输入新建类的名字，例如“</w:t>
      </w:r>
      <w:r>
        <w:rPr>
          <w:rFonts w:hint="eastAsia"/>
        </w:rPr>
        <w:t>UploadFile</w:t>
      </w:r>
      <w:r>
        <w:rPr>
          <w:rFonts w:hint="eastAsia"/>
        </w:rPr>
        <w:t>”，之所以这样命名，</w:t>
      </w:r>
      <w:r>
        <w:rPr>
          <w:rFonts w:hint="eastAsia"/>
        </w:rPr>
        <w:lastRenderedPageBreak/>
        <w:t>是因为本程序实现的是</w:t>
      </w:r>
      <w:r>
        <w:t>上传本地文件到</w:t>
      </w:r>
      <w:r>
        <w:t>HDFS</w:t>
      </w:r>
      <w:r>
        <w:rPr>
          <w:rFonts w:hint="eastAsia"/>
        </w:rPr>
        <w:t>，建议读者命名时也要做到见名知意；读者还可以选择是否创建</w:t>
      </w:r>
      <w:r>
        <w:rPr>
          <w:rFonts w:hint="eastAsia"/>
        </w:rPr>
        <w:t>main</w:t>
      </w:r>
      <w:r>
        <w:rPr>
          <w:rFonts w:hint="eastAsia"/>
        </w:rPr>
        <w:t>函数。本实验中新建类“</w:t>
      </w:r>
      <w:r>
        <w:rPr>
          <w:rFonts w:hint="eastAsia"/>
        </w:rPr>
        <w:t>UploadFile</w:t>
      </w:r>
      <w:r>
        <w:rPr>
          <w:rFonts w:hint="eastAsia"/>
        </w:rPr>
        <w:t>”的具体输入和选择如图</w:t>
      </w:r>
      <w:r>
        <w:t>2-30</w:t>
      </w:r>
      <w:r>
        <w:rPr>
          <w:rFonts w:hint="eastAsia"/>
        </w:rPr>
        <w:t>所示。完成后单击</w:t>
      </w:r>
      <w:r>
        <w:rPr>
          <w:rStyle w:val="DIYb"/>
          <w:rFonts w:hint="eastAsia"/>
        </w:rPr>
        <w:t>Finish</w:t>
      </w:r>
      <w:r>
        <w:rPr>
          <w:rFonts w:hint="eastAsia"/>
        </w:rPr>
        <w:t>按钮。</w:t>
      </w:r>
    </w:p>
    <w:p w:rsidR="001C1FF7" w:rsidRDefault="001C1FF7" w:rsidP="005647CF">
      <w:pPr>
        <w:pStyle w:val="DIY9"/>
      </w:pPr>
      <w:r>
        <w:rPr>
          <w:noProof/>
        </w:rPr>
        <w:drawing>
          <wp:inline distT="0" distB="0" distL="0" distR="0" wp14:anchorId="59BDEB6E" wp14:editId="65FDC488">
            <wp:extent cx="4147200" cy="5230800"/>
            <wp:effectExtent l="0" t="0" r="5715" b="8255"/>
            <wp:docPr id="2069" name="图片 2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47200" cy="5230800"/>
                    </a:xfrm>
                    <a:prstGeom prst="rect">
                      <a:avLst/>
                    </a:prstGeom>
                  </pic:spPr>
                </pic:pic>
              </a:graphicData>
            </a:graphic>
          </wp:inline>
        </w:drawing>
      </w:r>
    </w:p>
    <w:p w:rsidR="001C1FF7" w:rsidRDefault="001C1FF7" w:rsidP="005647CF">
      <w:pPr>
        <w:pStyle w:val="DIY9"/>
      </w:pPr>
      <w:r>
        <w:rPr>
          <w:rFonts w:hint="eastAsia"/>
        </w:rPr>
        <w:t>图</w:t>
      </w:r>
      <w:r>
        <w:t>2-30</w:t>
      </w:r>
      <w:r>
        <w:rPr>
          <w:rFonts w:hint="eastAsia"/>
        </w:rPr>
        <w:t xml:space="preserve"> </w:t>
      </w:r>
      <w:r>
        <w:t xml:space="preserve"> </w:t>
      </w:r>
      <w:r>
        <w:rPr>
          <w:rFonts w:hint="eastAsia"/>
        </w:rPr>
        <w:t>新建类“</w:t>
      </w:r>
      <w:r>
        <w:rPr>
          <w:rFonts w:hint="eastAsia"/>
        </w:rPr>
        <w:t>ZnodeCDRW</w:t>
      </w:r>
      <w:r>
        <w:rPr>
          <w:rFonts w:hint="eastAsia"/>
        </w:rPr>
        <w:t>”</w:t>
      </w:r>
    </w:p>
    <w:p w:rsidR="001C1FF7" w:rsidRDefault="001C1FF7" w:rsidP="001C1FF7">
      <w:pPr>
        <w:pStyle w:val="DIY5"/>
        <w:ind w:firstLine="420"/>
      </w:pPr>
      <w:r>
        <w:rPr>
          <w:rFonts w:hint="eastAsia"/>
        </w:rPr>
        <w:t>（</w:t>
      </w:r>
      <w:r>
        <w:t>3</w:t>
      </w:r>
      <w:r>
        <w:rPr>
          <w:rFonts w:hint="eastAsia"/>
        </w:rPr>
        <w:t>）自动返回到</w:t>
      </w:r>
      <w:r>
        <w:t>Eclipse</w:t>
      </w:r>
      <w:r>
        <w:rPr>
          <w:rFonts w:hint="eastAsia"/>
        </w:rPr>
        <w:t>界面，可以看到，</w:t>
      </w:r>
      <w:r>
        <w:rPr>
          <w:rFonts w:hint="eastAsia"/>
        </w:rPr>
        <w:t>Eclipse</w:t>
      </w:r>
      <w:r>
        <w:rPr>
          <w:rFonts w:hint="eastAsia"/>
        </w:rPr>
        <w:t>自动创建一个名为</w:t>
      </w:r>
      <w:r>
        <w:t>UploadFile.</w:t>
      </w:r>
      <w:r>
        <w:rPr>
          <w:rFonts w:hint="eastAsia"/>
        </w:rPr>
        <w:t>java</w:t>
      </w:r>
      <w:r>
        <w:rPr>
          <w:rFonts w:hint="eastAsia"/>
        </w:rPr>
        <w:t>的源代码文件，包、类、</w:t>
      </w:r>
      <w:r>
        <w:rPr>
          <w:rFonts w:hint="eastAsia"/>
        </w:rPr>
        <w:t>main</w:t>
      </w:r>
      <w:r>
        <w:rPr>
          <w:rFonts w:hint="eastAsia"/>
        </w:rPr>
        <w:t>方法已出现在代码中，如图</w:t>
      </w:r>
      <w:r>
        <w:t>2-31</w:t>
      </w:r>
      <w:r>
        <w:rPr>
          <w:rFonts w:hint="eastAsia"/>
        </w:rPr>
        <w:t>所示。</w:t>
      </w:r>
    </w:p>
    <w:p w:rsidR="001C1FF7" w:rsidRDefault="001C1FF7" w:rsidP="005647CF">
      <w:pPr>
        <w:pStyle w:val="DIY9"/>
      </w:pPr>
      <w:r>
        <w:rPr>
          <w:noProof/>
        </w:rPr>
        <w:lastRenderedPageBreak/>
        <w:drawing>
          <wp:inline distT="0" distB="0" distL="0" distR="0" wp14:anchorId="536992FC" wp14:editId="1438B7E0">
            <wp:extent cx="5274310" cy="3884295"/>
            <wp:effectExtent l="0" t="0" r="2540" b="1905"/>
            <wp:docPr id="2071" name="图片 2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884295"/>
                    </a:xfrm>
                    <a:prstGeom prst="rect">
                      <a:avLst/>
                    </a:prstGeom>
                  </pic:spPr>
                </pic:pic>
              </a:graphicData>
            </a:graphic>
          </wp:inline>
        </w:drawing>
      </w:r>
    </w:p>
    <w:p w:rsidR="001C1FF7" w:rsidRDefault="001C1FF7" w:rsidP="005647CF">
      <w:pPr>
        <w:pStyle w:val="DIY9"/>
      </w:pPr>
      <w:r>
        <w:rPr>
          <w:rFonts w:hint="eastAsia"/>
        </w:rPr>
        <w:t>图</w:t>
      </w:r>
      <w:r>
        <w:t>2-31</w:t>
      </w:r>
      <w:r>
        <w:rPr>
          <w:rFonts w:hint="eastAsia"/>
        </w:rPr>
        <w:t xml:space="preserve"> </w:t>
      </w:r>
      <w:r>
        <w:t xml:space="preserve"> </w:t>
      </w:r>
      <w:r>
        <w:rPr>
          <w:rFonts w:hint="eastAsia"/>
        </w:rPr>
        <w:t>新建类“</w:t>
      </w:r>
      <w:r>
        <w:t>UploadFile</w:t>
      </w:r>
      <w:r>
        <w:rPr>
          <w:rFonts w:hint="eastAsia"/>
        </w:rPr>
        <w:t>”后的</w:t>
      </w:r>
      <w:r>
        <w:rPr>
          <w:rFonts w:hint="eastAsia"/>
        </w:rPr>
        <w:t>Eclipse</w:t>
      </w:r>
      <w:r>
        <w:rPr>
          <w:rFonts w:hint="eastAsia"/>
        </w:rPr>
        <w:t>界面</w:t>
      </w:r>
    </w:p>
    <w:p w:rsidR="001C1FF7" w:rsidRDefault="001C1FF7" w:rsidP="001C1FF7">
      <w:pPr>
        <w:pStyle w:val="DIY5"/>
        <w:ind w:firstLine="420"/>
      </w:pPr>
      <w:r>
        <w:rPr>
          <w:rFonts w:hint="eastAsia"/>
        </w:rPr>
        <w:t>（</w:t>
      </w:r>
      <w:r>
        <w:rPr>
          <w:rFonts w:hint="eastAsia"/>
        </w:rPr>
        <w:t>4</w:t>
      </w:r>
      <w:r>
        <w:rPr>
          <w:rFonts w:hint="eastAsia"/>
        </w:rPr>
        <w:t>）为实现程序功能，在该文件中添加代码，该程序完整代码如下所示。</w:t>
      </w:r>
    </w:p>
    <w:p w:rsidR="001C1FF7" w:rsidRDefault="001C1FF7" w:rsidP="001C1FF7">
      <w:pPr>
        <w:pStyle w:val="DIY7"/>
      </w:pPr>
      <w:r>
        <w:t>package com.xijing.hdfs;</w:t>
      </w:r>
    </w:p>
    <w:p w:rsidR="001C1FF7" w:rsidRDefault="001C1FF7" w:rsidP="001C1FF7">
      <w:pPr>
        <w:pStyle w:val="DIY7"/>
      </w:pPr>
    </w:p>
    <w:p w:rsidR="001C1FF7" w:rsidRDefault="001C1FF7" w:rsidP="001C1FF7">
      <w:pPr>
        <w:pStyle w:val="DIY7"/>
      </w:pPr>
      <w:r>
        <w:t>import java.io.IOException;</w:t>
      </w:r>
    </w:p>
    <w:p w:rsidR="001C1FF7" w:rsidRDefault="001C1FF7" w:rsidP="001C1FF7">
      <w:pPr>
        <w:pStyle w:val="DIY7"/>
      </w:pPr>
    </w:p>
    <w:p w:rsidR="001C1FF7" w:rsidRDefault="001C1FF7" w:rsidP="001C1FF7">
      <w:pPr>
        <w:pStyle w:val="DIY7"/>
      </w:pPr>
      <w:r>
        <w:t>import org.apache.hadoop.conf.Configuration;</w:t>
      </w:r>
    </w:p>
    <w:p w:rsidR="001C1FF7" w:rsidRDefault="001C1FF7" w:rsidP="001C1FF7">
      <w:pPr>
        <w:pStyle w:val="DIY7"/>
      </w:pPr>
      <w:r>
        <w:t>import org.apache.hadoop.fs.FileStatus;</w:t>
      </w:r>
    </w:p>
    <w:p w:rsidR="001C1FF7" w:rsidRDefault="001C1FF7" w:rsidP="001C1FF7">
      <w:pPr>
        <w:pStyle w:val="DIY7"/>
      </w:pPr>
      <w:r>
        <w:t>import org.apache.hadoop.fs.FileSystem;</w:t>
      </w:r>
    </w:p>
    <w:p w:rsidR="001C1FF7" w:rsidRDefault="001C1FF7" w:rsidP="001C1FF7">
      <w:pPr>
        <w:pStyle w:val="DIY7"/>
      </w:pPr>
      <w:r>
        <w:t>import org.apache.hadoop.fs.Path;</w:t>
      </w:r>
    </w:p>
    <w:p w:rsidR="001C1FF7" w:rsidRDefault="001C1FF7" w:rsidP="001C1FF7">
      <w:pPr>
        <w:pStyle w:val="DIY7"/>
      </w:pPr>
    </w:p>
    <w:p w:rsidR="001C1FF7" w:rsidRDefault="001C1FF7" w:rsidP="001C1FF7">
      <w:pPr>
        <w:pStyle w:val="DIY7"/>
      </w:pPr>
      <w:r>
        <w:t>public class UploadFile {</w:t>
      </w:r>
    </w:p>
    <w:p w:rsidR="001C1FF7" w:rsidRDefault="001C1FF7" w:rsidP="001C1FF7">
      <w:pPr>
        <w:pStyle w:val="DIY7"/>
      </w:pPr>
    </w:p>
    <w:p w:rsidR="001C1FF7" w:rsidRDefault="001C1FF7" w:rsidP="001C1FF7">
      <w:pPr>
        <w:pStyle w:val="DIY7"/>
      </w:pPr>
      <w:r>
        <w:tab/>
        <w:t>public static void main(String[] args) throws IOException {</w:t>
      </w:r>
    </w:p>
    <w:p w:rsidR="001C1FF7" w:rsidRDefault="001C1FF7" w:rsidP="001C1FF7">
      <w:pPr>
        <w:pStyle w:val="DIY7"/>
      </w:pPr>
      <w:r>
        <w:tab/>
      </w:r>
      <w:r>
        <w:tab/>
        <w:t>Configuration conf = new Configuration();</w:t>
      </w:r>
    </w:p>
    <w:p w:rsidR="001C1FF7" w:rsidRDefault="001C1FF7" w:rsidP="001C1FF7">
      <w:pPr>
        <w:pStyle w:val="DIY7"/>
      </w:pPr>
      <w:r>
        <w:tab/>
      </w:r>
      <w:r>
        <w:tab/>
        <w:t>FileSystem hdfs = FileSystem.get(conf);</w:t>
      </w:r>
    </w:p>
    <w:p w:rsidR="001C1FF7" w:rsidRDefault="001C1FF7" w:rsidP="001C1FF7">
      <w:pPr>
        <w:pStyle w:val="DIY7"/>
      </w:pPr>
      <w:r>
        <w:lastRenderedPageBreak/>
        <w:tab/>
      </w:r>
      <w:r>
        <w:tab/>
        <w:t>Path src = new Path("/usr/local/hadoop-2.9.2/HelloData/file1.txt");</w:t>
      </w:r>
    </w:p>
    <w:p w:rsidR="001C1FF7" w:rsidRDefault="001C1FF7" w:rsidP="001C1FF7">
      <w:pPr>
        <w:pStyle w:val="DIY7"/>
      </w:pPr>
      <w:r>
        <w:tab/>
      </w:r>
      <w:r>
        <w:tab/>
        <w:t>Path dst = new Path("file1.txt");</w:t>
      </w:r>
    </w:p>
    <w:p w:rsidR="001C1FF7" w:rsidRDefault="001C1FF7" w:rsidP="001C1FF7">
      <w:pPr>
        <w:pStyle w:val="DIY7"/>
      </w:pPr>
      <w:r>
        <w:tab/>
      </w:r>
      <w:r>
        <w:tab/>
        <w:t>hdfs.copyFromLocalFile(src, dst);</w:t>
      </w:r>
    </w:p>
    <w:p w:rsidR="001C1FF7" w:rsidRDefault="001C1FF7" w:rsidP="001C1FF7">
      <w:pPr>
        <w:pStyle w:val="DIY7"/>
      </w:pPr>
      <w:r>
        <w:tab/>
      </w:r>
      <w:r>
        <w:tab/>
        <w:t>System.out.println("Upload to " + conf.get("fs.defaultFS"));</w:t>
      </w:r>
    </w:p>
    <w:p w:rsidR="001C1FF7" w:rsidRDefault="001C1FF7" w:rsidP="001C1FF7">
      <w:pPr>
        <w:pStyle w:val="DIY7"/>
      </w:pPr>
      <w:r>
        <w:tab/>
      </w:r>
      <w:r>
        <w:tab/>
        <w:t>FileStatus files[] = hdfs.listStatus(dst);</w:t>
      </w:r>
    </w:p>
    <w:p w:rsidR="001C1FF7" w:rsidRDefault="001C1FF7" w:rsidP="001C1FF7">
      <w:pPr>
        <w:pStyle w:val="DIY7"/>
      </w:pPr>
      <w:r>
        <w:tab/>
      </w:r>
      <w:r>
        <w:tab/>
        <w:t>for (FileStatus file:files){</w:t>
      </w:r>
    </w:p>
    <w:p w:rsidR="001C1FF7" w:rsidRDefault="001C1FF7" w:rsidP="001C1FF7">
      <w:pPr>
        <w:pStyle w:val="DIY7"/>
      </w:pPr>
      <w:r>
        <w:tab/>
      </w:r>
      <w:r>
        <w:tab/>
      </w:r>
      <w:r>
        <w:tab/>
        <w:t>System.out.println(file.getPath());</w:t>
      </w:r>
    </w:p>
    <w:p w:rsidR="001C1FF7" w:rsidRDefault="001C1FF7" w:rsidP="001C1FF7">
      <w:pPr>
        <w:pStyle w:val="DIY7"/>
      </w:pPr>
      <w:r>
        <w:tab/>
      </w:r>
      <w:r>
        <w:tab/>
        <w:t>}</w:t>
      </w:r>
    </w:p>
    <w:p w:rsidR="001C1FF7" w:rsidRDefault="001C1FF7" w:rsidP="001C1FF7">
      <w:pPr>
        <w:pStyle w:val="DIY7"/>
      </w:pPr>
      <w:r>
        <w:tab/>
        <w:t>}</w:t>
      </w:r>
    </w:p>
    <w:p w:rsidR="001C1FF7" w:rsidRDefault="001C1FF7" w:rsidP="001C1FF7">
      <w:pPr>
        <w:pStyle w:val="DIY7"/>
      </w:pPr>
      <w:r>
        <w:t>}</w:t>
      </w:r>
    </w:p>
    <w:p w:rsidR="001C1FF7" w:rsidRDefault="001C1FF7" w:rsidP="001C1FF7">
      <w:pPr>
        <w:pStyle w:val="DIY5"/>
        <w:ind w:firstLine="420"/>
      </w:pPr>
      <w:r>
        <w:rPr>
          <w:rFonts w:hint="eastAsia"/>
        </w:rPr>
        <w:t>本例中首先实例化</w:t>
      </w:r>
      <w:r>
        <w:rPr>
          <w:rFonts w:hint="eastAsia"/>
        </w:rPr>
        <w:t>Configuration</w:t>
      </w:r>
      <w:r>
        <w:rPr>
          <w:rFonts w:hint="eastAsia"/>
        </w:rPr>
        <w:t>对象，然后实例化了一个</w:t>
      </w:r>
      <w:r>
        <w:rPr>
          <w:rFonts w:hint="eastAsia"/>
        </w:rPr>
        <w:t>FileSystem</w:t>
      </w:r>
      <w:r>
        <w:rPr>
          <w:rFonts w:hint="eastAsia"/>
        </w:rPr>
        <w:t>对象</w:t>
      </w:r>
      <w:r>
        <w:rPr>
          <w:rFonts w:hint="eastAsia"/>
        </w:rPr>
        <w:t>hdfs</w:t>
      </w:r>
      <w:r>
        <w:rPr>
          <w:rFonts w:hint="eastAsia"/>
        </w:rPr>
        <w:t>，接着用到了</w:t>
      </w:r>
      <w:r>
        <w:rPr>
          <w:rFonts w:hint="eastAsia"/>
        </w:rPr>
        <w:t>FileSystem</w:t>
      </w:r>
      <w:r>
        <w:rPr>
          <w:rFonts w:hint="eastAsia"/>
        </w:rPr>
        <w:t>类的方法</w:t>
      </w:r>
      <w:r>
        <w:t>copyFromLocalFile(src, dst)</w:t>
      </w:r>
      <w:r>
        <w:rPr>
          <w:rFonts w:hint="eastAsia"/>
        </w:rPr>
        <w:t>，其功能是复制本地文件到目标文件系统指定路径下，最后通过代码“</w:t>
      </w:r>
      <w:r>
        <w:t>System.out.println(file.getPath())</w:t>
      </w:r>
      <w:r>
        <w:rPr>
          <w:rFonts w:hint="eastAsia"/>
        </w:rPr>
        <w:t>”将上传到</w:t>
      </w:r>
      <w:r>
        <w:rPr>
          <w:rFonts w:hint="eastAsia"/>
        </w:rPr>
        <w:t>HDFS</w:t>
      </w:r>
      <w:r>
        <w:rPr>
          <w:rFonts w:hint="eastAsia"/>
        </w:rPr>
        <w:t>上的文件路径显示出来。</w:t>
      </w:r>
    </w:p>
    <w:p w:rsidR="001C1FF7" w:rsidRPr="00112BB4" w:rsidRDefault="001C1FF7" w:rsidP="0008195A">
      <w:pPr>
        <w:pStyle w:val="DIYc"/>
        <w:ind w:firstLine="422"/>
      </w:pPr>
      <w:r w:rsidRPr="00112BB4">
        <w:rPr>
          <w:rFonts w:hint="eastAsia"/>
        </w:rPr>
        <w:t>5</w:t>
      </w:r>
      <w:r w:rsidRPr="00112BB4">
        <w:t xml:space="preserve">. </w:t>
      </w:r>
      <w:r w:rsidRPr="00112BB4">
        <w:rPr>
          <w:rFonts w:hint="eastAsia"/>
        </w:rPr>
        <w:t>编译运行程序</w:t>
      </w:r>
    </w:p>
    <w:p w:rsidR="001C1FF7" w:rsidRDefault="001C1FF7" w:rsidP="001C1FF7">
      <w:pPr>
        <w:pStyle w:val="DIY5"/>
        <w:ind w:firstLine="420"/>
      </w:pPr>
      <w:r>
        <w:rPr>
          <w:rFonts w:hint="eastAsia"/>
        </w:rPr>
        <w:t>1</w:t>
      </w:r>
      <w:r>
        <w:rPr>
          <w:rFonts w:hint="eastAsia"/>
        </w:rPr>
        <w:t>）</w:t>
      </w:r>
      <w:r w:rsidRPr="008541C3">
        <w:t>本地</w:t>
      </w:r>
      <w:r>
        <w:rPr>
          <w:rFonts w:hint="eastAsia"/>
        </w:rPr>
        <w:t>执行</w:t>
      </w:r>
    </w:p>
    <w:p w:rsidR="001C1FF7" w:rsidRDefault="001C1FF7" w:rsidP="001C1FF7">
      <w:pPr>
        <w:pStyle w:val="DIY5"/>
        <w:ind w:firstLine="420"/>
      </w:pPr>
      <w:r>
        <w:rPr>
          <w:rFonts w:hint="eastAsia"/>
        </w:rPr>
        <w:t>单击</w:t>
      </w:r>
      <w:r>
        <w:rPr>
          <w:rFonts w:hint="eastAsia"/>
        </w:rPr>
        <w:t>Eclipse</w:t>
      </w:r>
      <w:r>
        <w:rPr>
          <w:rFonts w:hint="eastAsia"/>
        </w:rPr>
        <w:t>工具栏中的</w:t>
      </w:r>
      <w:r>
        <w:rPr>
          <w:rFonts w:hint="eastAsia"/>
        </w:rPr>
        <w:t>Run</w:t>
      </w:r>
      <w:r>
        <w:rPr>
          <w:rFonts w:hint="eastAsia"/>
        </w:rPr>
        <w:t>按钮，直接运行</w:t>
      </w:r>
      <w:r>
        <w:rPr>
          <w:rFonts w:hint="eastAsia"/>
        </w:rPr>
        <w:t>UploadFile</w:t>
      </w:r>
      <w:r>
        <w:rPr>
          <w:rFonts w:hint="eastAsia"/>
        </w:rPr>
        <w:t>，执行结果如图</w:t>
      </w:r>
      <w:r>
        <w:t>2-32</w:t>
      </w:r>
      <w:r>
        <w:rPr>
          <w:rFonts w:hint="eastAsia"/>
        </w:rPr>
        <w:t>所示。从图</w:t>
      </w:r>
      <w:r>
        <w:rPr>
          <w:rFonts w:hint="eastAsia"/>
        </w:rPr>
        <w:t>2</w:t>
      </w:r>
      <w:r>
        <w:t>-32</w:t>
      </w:r>
      <w:r>
        <w:rPr>
          <w:rFonts w:hint="eastAsia"/>
        </w:rPr>
        <w:t>中可以看出，</w:t>
      </w:r>
      <w:r w:rsidRPr="008541C3">
        <w:t>在</w:t>
      </w:r>
      <w:r w:rsidRPr="008541C3">
        <w:t>/home/</w:t>
      </w:r>
      <w:r>
        <w:rPr>
          <w:rFonts w:hint="eastAsia"/>
        </w:rPr>
        <w:t>xuluhui</w:t>
      </w:r>
      <w:r w:rsidRPr="008541C3">
        <w:t>/</w:t>
      </w:r>
      <w:r>
        <w:rPr>
          <w:rFonts w:hint="eastAsia"/>
        </w:rPr>
        <w:t>eclipse</w:t>
      </w:r>
      <w:r>
        <w:t>-</w:t>
      </w:r>
      <w:r w:rsidRPr="008541C3">
        <w:t>workspace/</w:t>
      </w:r>
      <w:r>
        <w:rPr>
          <w:rFonts w:hint="eastAsia"/>
        </w:rPr>
        <w:t>HDFSExample</w:t>
      </w:r>
      <w:r w:rsidRPr="008541C3">
        <w:t>目录下增加一个</w:t>
      </w:r>
      <w:r>
        <w:rPr>
          <w:rFonts w:hint="eastAsia"/>
        </w:rPr>
        <w:t>“</w:t>
      </w:r>
      <w:r>
        <w:rPr>
          <w:rFonts w:hint="eastAsia"/>
        </w:rPr>
        <w:t>file</w:t>
      </w:r>
      <w:r>
        <w:t>1.</w:t>
      </w:r>
      <w:r>
        <w:rPr>
          <w:rFonts w:hint="eastAsia"/>
        </w:rPr>
        <w:t>txt</w:t>
      </w:r>
      <w:r>
        <w:rPr>
          <w:rFonts w:hint="eastAsia"/>
        </w:rPr>
        <w:t>”</w:t>
      </w:r>
      <w:r w:rsidRPr="008541C3">
        <w:t>文件，</w:t>
      </w:r>
      <w:r>
        <w:rPr>
          <w:rFonts w:hint="eastAsia"/>
        </w:rPr>
        <w:t>本地文件系统发生的变化如图</w:t>
      </w:r>
      <w:r>
        <w:rPr>
          <w:rFonts w:hint="eastAsia"/>
        </w:rPr>
        <w:t>2</w:t>
      </w:r>
      <w:r>
        <w:t>-33</w:t>
      </w:r>
      <w:r>
        <w:rPr>
          <w:rFonts w:hint="eastAsia"/>
        </w:rPr>
        <w:t>所示，</w:t>
      </w:r>
      <w:r>
        <w:rPr>
          <w:rFonts w:hint="eastAsia"/>
        </w:rPr>
        <w:t>file</w:t>
      </w:r>
      <w:r>
        <w:t>1.</w:t>
      </w:r>
      <w:r>
        <w:rPr>
          <w:rFonts w:hint="eastAsia"/>
        </w:rPr>
        <w:t>txt</w:t>
      </w:r>
      <w:r>
        <w:rPr>
          <w:rFonts w:hint="eastAsia"/>
        </w:rPr>
        <w:t>没有上传到</w:t>
      </w:r>
      <w:r>
        <w:rPr>
          <w:rFonts w:hint="eastAsia"/>
        </w:rPr>
        <w:t>HDFS</w:t>
      </w:r>
      <w:r>
        <w:rPr>
          <w:rFonts w:hint="eastAsia"/>
        </w:rPr>
        <w:t>上，使用命令“</w:t>
      </w:r>
      <w:r>
        <w:rPr>
          <w:rFonts w:hint="eastAsia"/>
        </w:rPr>
        <w:t>hadoop</w:t>
      </w:r>
      <w:r>
        <w:t xml:space="preserve"> </w:t>
      </w:r>
      <w:r>
        <w:rPr>
          <w:rFonts w:hint="eastAsia"/>
        </w:rPr>
        <w:t>fs</w:t>
      </w:r>
      <w:r>
        <w:t xml:space="preserve"> </w:t>
      </w:r>
      <w:r>
        <w:rPr>
          <w:rFonts w:hint="eastAsia"/>
        </w:rPr>
        <w:t>-ls</w:t>
      </w:r>
      <w:r>
        <w:t xml:space="preserve"> </w:t>
      </w:r>
      <w:r>
        <w:rPr>
          <w:rFonts w:hint="eastAsia"/>
        </w:rPr>
        <w:t>/</w:t>
      </w:r>
      <w:r>
        <w:rPr>
          <w:rFonts w:hint="eastAsia"/>
        </w:rPr>
        <w:t>”查看不到</w:t>
      </w:r>
      <w:r>
        <w:rPr>
          <w:rFonts w:hint="eastAsia"/>
        </w:rPr>
        <w:t>file</w:t>
      </w:r>
      <w:r>
        <w:t>1.</w:t>
      </w:r>
      <w:r>
        <w:rPr>
          <w:rFonts w:hint="eastAsia"/>
        </w:rPr>
        <w:t>txt</w:t>
      </w:r>
      <w:r>
        <w:rPr>
          <w:rFonts w:hint="eastAsia"/>
        </w:rPr>
        <w:t>。</w:t>
      </w:r>
    </w:p>
    <w:p w:rsidR="001C1FF7" w:rsidRDefault="001C1FF7" w:rsidP="005647CF">
      <w:pPr>
        <w:pStyle w:val="DIY9"/>
      </w:pPr>
      <w:r>
        <w:rPr>
          <w:noProof/>
        </w:rPr>
        <w:drawing>
          <wp:inline distT="0" distB="0" distL="0" distR="0" wp14:anchorId="5EF2B62F" wp14:editId="2044108D">
            <wp:extent cx="5274310" cy="1359535"/>
            <wp:effectExtent l="0" t="0" r="2540" b="0"/>
            <wp:docPr id="2074" name="图片 2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359535"/>
                    </a:xfrm>
                    <a:prstGeom prst="rect">
                      <a:avLst/>
                    </a:prstGeom>
                  </pic:spPr>
                </pic:pic>
              </a:graphicData>
            </a:graphic>
          </wp:inline>
        </w:drawing>
      </w:r>
    </w:p>
    <w:p w:rsidR="001C1FF7" w:rsidRDefault="001C1FF7" w:rsidP="005647CF">
      <w:pPr>
        <w:pStyle w:val="DIY9"/>
      </w:pPr>
      <w:r>
        <w:rPr>
          <w:rFonts w:hint="eastAsia"/>
        </w:rPr>
        <w:t>图</w:t>
      </w:r>
      <w:r>
        <w:t>2-32</w:t>
      </w:r>
      <w:r>
        <w:rPr>
          <w:rFonts w:hint="eastAsia"/>
        </w:rPr>
        <w:t xml:space="preserve"> </w:t>
      </w:r>
      <w:r>
        <w:t xml:space="preserve"> </w:t>
      </w:r>
      <w:r>
        <w:rPr>
          <w:rFonts w:hint="eastAsia"/>
        </w:rPr>
        <w:t>UploadFile</w:t>
      </w:r>
      <w:r>
        <w:rPr>
          <w:rFonts w:hint="eastAsia"/>
        </w:rPr>
        <w:t>本地执行结果</w:t>
      </w:r>
    </w:p>
    <w:p w:rsidR="001C1FF7" w:rsidRDefault="001C1FF7" w:rsidP="005647CF">
      <w:pPr>
        <w:pStyle w:val="DIY9"/>
      </w:pPr>
      <w:r>
        <w:rPr>
          <w:noProof/>
        </w:rPr>
        <w:drawing>
          <wp:inline distT="0" distB="0" distL="0" distR="0" wp14:anchorId="6E3BC524" wp14:editId="0606E0B4">
            <wp:extent cx="2790000" cy="896400"/>
            <wp:effectExtent l="0" t="0" r="0" b="0"/>
            <wp:docPr id="2077" name="图片 2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790000" cy="896400"/>
                    </a:xfrm>
                    <a:prstGeom prst="rect">
                      <a:avLst/>
                    </a:prstGeom>
                  </pic:spPr>
                </pic:pic>
              </a:graphicData>
            </a:graphic>
          </wp:inline>
        </w:drawing>
      </w:r>
    </w:p>
    <w:p w:rsidR="001C1FF7" w:rsidRDefault="001C1FF7" w:rsidP="005647CF">
      <w:pPr>
        <w:pStyle w:val="DIY9"/>
      </w:pPr>
      <w:r>
        <w:rPr>
          <w:rFonts w:hint="eastAsia"/>
        </w:rPr>
        <w:t>图</w:t>
      </w:r>
      <w:r>
        <w:t>2-33</w:t>
      </w:r>
      <w:r>
        <w:rPr>
          <w:rFonts w:hint="eastAsia"/>
        </w:rPr>
        <w:t xml:space="preserve">  UploadFile</w:t>
      </w:r>
      <w:r>
        <w:rPr>
          <w:rFonts w:hint="eastAsia"/>
        </w:rPr>
        <w:t>本地执行后本地文件系统发生的变化</w:t>
      </w:r>
    </w:p>
    <w:p w:rsidR="001C1FF7" w:rsidRDefault="001C1FF7" w:rsidP="001C1FF7">
      <w:pPr>
        <w:pStyle w:val="DIY5"/>
        <w:ind w:firstLine="420"/>
      </w:pPr>
      <w:r>
        <w:rPr>
          <w:rFonts w:hint="eastAsia"/>
        </w:rPr>
        <w:lastRenderedPageBreak/>
        <w:t>因此，上述代码情况下，</w:t>
      </w:r>
      <w:r w:rsidRPr="001C1552">
        <w:rPr>
          <w:rFonts w:hint="eastAsia"/>
        </w:rPr>
        <w:t>本地执行的方法是错误的</w:t>
      </w:r>
      <w:r>
        <w:rPr>
          <w:rFonts w:hint="eastAsia"/>
        </w:rPr>
        <w:t>。读者可以按照如下提示在上述代码“</w:t>
      </w:r>
      <w:r>
        <w:t>Configuration conf = ……</w:t>
      </w:r>
      <w:r>
        <w:rPr>
          <w:rFonts w:hint="eastAsia"/>
        </w:rPr>
        <w:t>”和“</w:t>
      </w:r>
      <w:r>
        <w:t>FileSystem hdfs = ……</w:t>
      </w:r>
      <w:r>
        <w:rPr>
          <w:rFonts w:hint="eastAsia"/>
        </w:rPr>
        <w:t>”之间加入一行代码，以达到本地执行目的。</w:t>
      </w:r>
    </w:p>
    <w:p w:rsidR="001C1FF7" w:rsidRPr="00A92D9D" w:rsidRDefault="001C1FF7" w:rsidP="001C1FF7">
      <w:pPr>
        <w:pStyle w:val="DIY7"/>
        <w:rPr>
          <w:rFonts w:eastAsiaTheme="minorEastAsia"/>
        </w:rPr>
      </w:pPr>
      <w:r>
        <w:rPr>
          <w:rFonts w:eastAsiaTheme="minorEastAsia"/>
        </w:rPr>
        <w:t>……</w:t>
      </w:r>
    </w:p>
    <w:p w:rsidR="001C1FF7" w:rsidRDefault="001C1FF7" w:rsidP="001C1FF7">
      <w:pPr>
        <w:pStyle w:val="DIY7"/>
      </w:pPr>
      <w:r>
        <w:t>Configuration conf = new Configuration();</w:t>
      </w:r>
    </w:p>
    <w:p w:rsidR="001C1FF7" w:rsidRDefault="001C1FF7" w:rsidP="001C1FF7">
      <w:pPr>
        <w:pStyle w:val="DIY7"/>
      </w:pPr>
      <w:r w:rsidRPr="00A92D9D">
        <w:t>conf.set("fs.defaultFS", "hdfs://master:9000");</w:t>
      </w:r>
      <w:r>
        <w:t xml:space="preserve">  //</w:t>
      </w:r>
      <w:r>
        <w:rPr>
          <w:rFonts w:ascii="宋体" w:hAnsi="宋体" w:cs="宋体" w:hint="eastAsia"/>
        </w:rPr>
        <w:t>新加入代码行</w:t>
      </w:r>
    </w:p>
    <w:p w:rsidR="001C1FF7" w:rsidRDefault="001C1FF7" w:rsidP="001C1FF7">
      <w:pPr>
        <w:pStyle w:val="DIY7"/>
      </w:pPr>
      <w:r>
        <w:t>FileSystem hdfs = FileSystem.get(conf);</w:t>
      </w:r>
    </w:p>
    <w:p w:rsidR="001C1FF7" w:rsidRPr="00A92D9D" w:rsidRDefault="001C1FF7" w:rsidP="001C1FF7">
      <w:pPr>
        <w:pStyle w:val="DIY7"/>
      </w:pPr>
      <w:r>
        <w:t>……</w:t>
      </w:r>
    </w:p>
    <w:p w:rsidR="001C1FF7" w:rsidRDefault="001C1FF7" w:rsidP="001C1FF7">
      <w:pPr>
        <w:pStyle w:val="DIY5"/>
        <w:ind w:firstLine="420"/>
      </w:pPr>
      <w:r>
        <w:rPr>
          <w:rFonts w:hint="eastAsia"/>
        </w:rPr>
        <w:t>修改后的</w:t>
      </w:r>
      <w:r>
        <w:rPr>
          <w:rFonts w:hint="eastAsia"/>
        </w:rPr>
        <w:t>UploadFile</w:t>
      </w:r>
      <w:r>
        <w:rPr>
          <w:rFonts w:hint="eastAsia"/>
        </w:rPr>
        <w:t>本地执行结果如图</w:t>
      </w:r>
      <w:r>
        <w:rPr>
          <w:rFonts w:hint="eastAsia"/>
        </w:rPr>
        <w:t>2</w:t>
      </w:r>
      <w:r>
        <w:t>-34</w:t>
      </w:r>
      <w:r>
        <w:rPr>
          <w:rFonts w:hint="eastAsia"/>
        </w:rPr>
        <w:t>所示。从图</w:t>
      </w:r>
      <w:r>
        <w:rPr>
          <w:rFonts w:hint="eastAsia"/>
        </w:rPr>
        <w:t>2</w:t>
      </w:r>
      <w:r>
        <w:t>-34</w:t>
      </w:r>
      <w:r>
        <w:rPr>
          <w:rFonts w:hint="eastAsia"/>
        </w:rPr>
        <w:t>中可以看出，</w:t>
      </w:r>
      <w:r w:rsidRPr="008541C3">
        <w:t>在</w:t>
      </w:r>
      <w:r>
        <w:rPr>
          <w:rFonts w:hint="eastAsia"/>
        </w:rPr>
        <w:t>HDFS</w:t>
      </w:r>
      <w:r>
        <w:rPr>
          <w:rFonts w:hint="eastAsia"/>
        </w:rPr>
        <w:t>目录</w:t>
      </w:r>
      <w:r>
        <w:rPr>
          <w:rFonts w:hint="eastAsia"/>
        </w:rPr>
        <w:t>/user</w:t>
      </w:r>
      <w:r>
        <w:t>/xuluhui</w:t>
      </w:r>
      <w:r w:rsidRPr="008541C3">
        <w:t>下增加一个</w:t>
      </w:r>
      <w:r>
        <w:rPr>
          <w:rFonts w:hint="eastAsia"/>
        </w:rPr>
        <w:t>“</w:t>
      </w:r>
      <w:r>
        <w:rPr>
          <w:rFonts w:hint="eastAsia"/>
        </w:rPr>
        <w:t>file</w:t>
      </w:r>
      <w:r>
        <w:t>1.</w:t>
      </w:r>
      <w:r>
        <w:rPr>
          <w:rFonts w:hint="eastAsia"/>
        </w:rPr>
        <w:t>txt</w:t>
      </w:r>
      <w:r>
        <w:rPr>
          <w:rFonts w:hint="eastAsia"/>
        </w:rPr>
        <w:t>”</w:t>
      </w:r>
      <w:r w:rsidRPr="008541C3">
        <w:t>文件</w:t>
      </w:r>
      <w:r>
        <w:rPr>
          <w:rFonts w:hint="eastAsia"/>
        </w:rPr>
        <w:t>。</w:t>
      </w:r>
    </w:p>
    <w:p w:rsidR="001C1FF7" w:rsidRDefault="001C1FF7" w:rsidP="005647CF">
      <w:pPr>
        <w:pStyle w:val="DIY9"/>
      </w:pPr>
      <w:r>
        <w:rPr>
          <w:noProof/>
        </w:rPr>
        <w:drawing>
          <wp:inline distT="0" distB="0" distL="0" distR="0" wp14:anchorId="50E71F26" wp14:editId="4DA2D2C4">
            <wp:extent cx="5274310" cy="1356360"/>
            <wp:effectExtent l="0" t="0" r="2540" b="0"/>
            <wp:docPr id="20837" name="图片 208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356360"/>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 xml:space="preserve">-34  </w:t>
      </w:r>
      <w:r>
        <w:rPr>
          <w:rFonts w:hint="eastAsia"/>
        </w:rPr>
        <w:t>修改代码后</w:t>
      </w:r>
      <w:r>
        <w:rPr>
          <w:rFonts w:hint="eastAsia"/>
        </w:rPr>
        <w:t>UploadFile</w:t>
      </w:r>
      <w:r>
        <w:rPr>
          <w:rFonts w:hint="eastAsia"/>
        </w:rPr>
        <w:t>本地执行结果</w:t>
      </w:r>
    </w:p>
    <w:p w:rsidR="001C1FF7" w:rsidRDefault="001C1FF7" w:rsidP="001C1FF7">
      <w:pPr>
        <w:pStyle w:val="DIY5"/>
        <w:ind w:firstLine="420"/>
      </w:pPr>
      <w:r>
        <w:rPr>
          <w:rFonts w:hint="eastAsia"/>
        </w:rPr>
        <w:t>2</w:t>
      </w:r>
      <w:r>
        <w:rPr>
          <w:rFonts w:hint="eastAsia"/>
        </w:rPr>
        <w:t>）</w:t>
      </w:r>
      <w:r w:rsidRPr="00E36910">
        <w:rPr>
          <w:rFonts w:hint="eastAsia"/>
        </w:rPr>
        <w:t>集群执行</w:t>
      </w:r>
    </w:p>
    <w:p w:rsidR="001C1FF7" w:rsidRDefault="001C1FF7" w:rsidP="001C1FF7">
      <w:pPr>
        <w:pStyle w:val="DIY5"/>
        <w:ind w:firstLine="420"/>
      </w:pPr>
      <w:r>
        <w:rPr>
          <w:rFonts w:hint="eastAsia"/>
        </w:rPr>
        <w:t>（</w:t>
      </w:r>
      <w:r>
        <w:rPr>
          <w:rFonts w:hint="eastAsia"/>
        </w:rPr>
        <w:t>1</w:t>
      </w:r>
      <w:r>
        <w:rPr>
          <w:rFonts w:hint="eastAsia"/>
        </w:rPr>
        <w:t>）</w:t>
      </w:r>
      <w:r w:rsidRPr="00E36910">
        <w:rPr>
          <w:rFonts w:hint="eastAsia"/>
        </w:rPr>
        <w:t>打包代码，生成</w:t>
      </w:r>
      <w:r w:rsidRPr="00E36910">
        <w:rPr>
          <w:rFonts w:hint="eastAsia"/>
        </w:rPr>
        <w:t>jar</w:t>
      </w:r>
      <w:r w:rsidRPr="00E36910">
        <w:rPr>
          <w:rFonts w:hint="eastAsia"/>
        </w:rPr>
        <w:t>文件</w:t>
      </w:r>
      <w:r>
        <w:rPr>
          <w:rFonts w:hint="eastAsia"/>
        </w:rPr>
        <w:t>。</w:t>
      </w:r>
    </w:p>
    <w:p w:rsidR="001C1FF7" w:rsidRDefault="001C1FF7" w:rsidP="001C1FF7">
      <w:pPr>
        <w:pStyle w:val="DIY5"/>
        <w:ind w:firstLine="420"/>
      </w:pPr>
      <w:r>
        <w:rPr>
          <w:rFonts w:hint="eastAsia"/>
        </w:rPr>
        <w:t>第一步，右键单击</w:t>
      </w:r>
      <w:r>
        <w:rPr>
          <w:rFonts w:hint="eastAsia"/>
        </w:rPr>
        <w:t>Java</w:t>
      </w:r>
      <w:r>
        <w:rPr>
          <w:rFonts w:hint="eastAsia"/>
        </w:rPr>
        <w:t>项目“</w:t>
      </w:r>
      <w:r>
        <w:rPr>
          <w:rFonts w:hint="eastAsia"/>
        </w:rPr>
        <w:t>HDFSExample</w:t>
      </w:r>
      <w:r>
        <w:rPr>
          <w:rFonts w:hint="eastAsia"/>
        </w:rPr>
        <w:t>”，从弹出的快捷菜单中选择『</w:t>
      </w:r>
      <w:r>
        <w:rPr>
          <w:rFonts w:hint="eastAsia"/>
        </w:rPr>
        <w:t>Export</w:t>
      </w:r>
      <w:r>
        <w:t>…</w:t>
      </w:r>
      <w:r>
        <w:rPr>
          <w:rFonts w:hint="eastAsia"/>
        </w:rPr>
        <w:t>』，如图</w:t>
      </w:r>
      <w:r>
        <w:rPr>
          <w:rFonts w:hint="eastAsia"/>
        </w:rPr>
        <w:t>2-</w:t>
      </w:r>
      <w:r>
        <w:t>35</w:t>
      </w:r>
      <w:r>
        <w:rPr>
          <w:rFonts w:hint="eastAsia"/>
        </w:rPr>
        <w:t>所示。</w:t>
      </w:r>
    </w:p>
    <w:p w:rsidR="001C1FF7" w:rsidRDefault="001C1FF7" w:rsidP="005647CF">
      <w:pPr>
        <w:pStyle w:val="DIY9"/>
      </w:pPr>
      <w:r>
        <w:rPr>
          <w:noProof/>
        </w:rPr>
        <w:drawing>
          <wp:inline distT="0" distB="0" distL="0" distR="0" wp14:anchorId="7A7C7A7F" wp14:editId="14745D6A">
            <wp:extent cx="3582000" cy="2422800"/>
            <wp:effectExtent l="0" t="0" r="0" b="0"/>
            <wp:docPr id="2080" name="图片 20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82000" cy="2422800"/>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35</w:t>
      </w:r>
      <w:r>
        <w:rPr>
          <w:rFonts w:hint="eastAsia"/>
        </w:rPr>
        <w:t xml:space="preserve">  </w:t>
      </w:r>
      <w:r>
        <w:rPr>
          <w:rFonts w:hint="eastAsia"/>
        </w:rPr>
        <w:t>生成</w:t>
      </w:r>
      <w:r>
        <w:rPr>
          <w:rFonts w:hint="eastAsia"/>
        </w:rPr>
        <w:t>jar</w:t>
      </w:r>
      <w:r>
        <w:rPr>
          <w:rFonts w:hint="eastAsia"/>
        </w:rPr>
        <w:t>包（</w:t>
      </w:r>
      <w:r>
        <w:rPr>
          <w:rFonts w:hint="eastAsia"/>
        </w:rPr>
        <w:t>1</w:t>
      </w:r>
      <w:r>
        <w:rPr>
          <w:rFonts w:hint="eastAsia"/>
        </w:rPr>
        <w:t>）</w:t>
      </w:r>
    </w:p>
    <w:p w:rsidR="001C1FF7" w:rsidRDefault="001C1FF7" w:rsidP="001C1FF7">
      <w:pPr>
        <w:pStyle w:val="DIY5"/>
        <w:ind w:firstLine="420"/>
      </w:pPr>
      <w:r>
        <w:rPr>
          <w:rFonts w:hint="eastAsia"/>
        </w:rPr>
        <w:lastRenderedPageBreak/>
        <w:t>第二步，在弹出的“</w:t>
      </w:r>
      <w:r>
        <w:rPr>
          <w:rFonts w:hint="eastAsia"/>
        </w:rPr>
        <w:t>Export</w:t>
      </w:r>
      <w:r>
        <w:rPr>
          <w:rFonts w:hint="eastAsia"/>
        </w:rPr>
        <w:t>”对话框中，选择“</w:t>
      </w:r>
      <w:r>
        <w:rPr>
          <w:rFonts w:hint="eastAsia"/>
        </w:rPr>
        <w:t>JAR file</w:t>
      </w:r>
      <w:r>
        <w:rPr>
          <w:rFonts w:hint="eastAsia"/>
        </w:rPr>
        <w:t>”，单击按钮</w:t>
      </w:r>
      <w:r w:rsidRPr="00526FEC">
        <w:rPr>
          <w:rStyle w:val="DIYb"/>
          <w:rFonts w:hint="eastAsia"/>
        </w:rPr>
        <w:t>Next</w:t>
      </w:r>
      <w:r>
        <w:rPr>
          <w:rFonts w:hint="eastAsia"/>
        </w:rPr>
        <w:t>，如图</w:t>
      </w:r>
      <w:r>
        <w:rPr>
          <w:rFonts w:hint="eastAsia"/>
        </w:rPr>
        <w:t>2-</w:t>
      </w:r>
      <w:r>
        <w:t>36</w:t>
      </w:r>
      <w:r>
        <w:rPr>
          <w:rFonts w:hint="eastAsia"/>
        </w:rPr>
        <w:t>所示。</w:t>
      </w:r>
    </w:p>
    <w:p w:rsidR="001C1FF7" w:rsidRDefault="001C1FF7" w:rsidP="005647CF">
      <w:pPr>
        <w:pStyle w:val="DIY9"/>
      </w:pPr>
      <w:r>
        <w:rPr>
          <w:noProof/>
        </w:rPr>
        <w:drawing>
          <wp:inline distT="0" distB="0" distL="0" distR="0" wp14:anchorId="4F3067F9" wp14:editId="0F11ABB4">
            <wp:extent cx="4057200" cy="3729600"/>
            <wp:effectExtent l="0" t="0" r="635" b="4445"/>
            <wp:docPr id="2081" name="图片 2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57200" cy="3729600"/>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36</w:t>
      </w:r>
      <w:r>
        <w:rPr>
          <w:rFonts w:hint="eastAsia"/>
        </w:rPr>
        <w:t xml:space="preserve">  </w:t>
      </w:r>
      <w:r>
        <w:rPr>
          <w:rFonts w:hint="eastAsia"/>
        </w:rPr>
        <w:t>生成</w:t>
      </w:r>
      <w:r>
        <w:rPr>
          <w:rFonts w:hint="eastAsia"/>
        </w:rPr>
        <w:t>jar</w:t>
      </w:r>
      <w:r>
        <w:rPr>
          <w:rFonts w:hint="eastAsia"/>
        </w:rPr>
        <w:t>包（</w:t>
      </w:r>
      <w:r>
        <w:rPr>
          <w:rFonts w:hint="eastAsia"/>
        </w:rPr>
        <w:t>1</w:t>
      </w:r>
      <w:r>
        <w:rPr>
          <w:rFonts w:hint="eastAsia"/>
        </w:rPr>
        <w:t>）</w:t>
      </w:r>
    </w:p>
    <w:p w:rsidR="001C1FF7" w:rsidRDefault="001C1FF7" w:rsidP="001C1FF7">
      <w:pPr>
        <w:pStyle w:val="DIY5"/>
        <w:ind w:firstLine="420"/>
      </w:pPr>
      <w:r>
        <w:rPr>
          <w:rFonts w:hint="eastAsia"/>
        </w:rPr>
        <w:t>第三步，在弹出的“</w:t>
      </w:r>
      <w:r>
        <w:rPr>
          <w:rFonts w:hint="eastAsia"/>
        </w:rPr>
        <w:t>JAR Export</w:t>
      </w:r>
      <w:r>
        <w:rPr>
          <w:rFonts w:hint="eastAsia"/>
        </w:rPr>
        <w:t>”对话框中，指定</w:t>
      </w:r>
      <w:r>
        <w:rPr>
          <w:rFonts w:hint="eastAsia"/>
        </w:rPr>
        <w:t>jar</w:t>
      </w:r>
      <w:r>
        <w:rPr>
          <w:rFonts w:hint="eastAsia"/>
        </w:rPr>
        <w:t>包的存放路径等，本例中</w:t>
      </w:r>
      <w:r>
        <w:rPr>
          <w:rFonts w:hint="eastAsia"/>
        </w:rPr>
        <w:t>jar</w:t>
      </w:r>
      <w:r>
        <w:rPr>
          <w:rFonts w:hint="eastAsia"/>
        </w:rPr>
        <w:t>包的存放路径及文件名是</w:t>
      </w:r>
      <w:r>
        <w:rPr>
          <w:rFonts w:hint="eastAsia"/>
        </w:rPr>
        <w:t>/home</w:t>
      </w:r>
      <w:r>
        <w:t>/</w:t>
      </w:r>
      <w:r>
        <w:rPr>
          <w:rFonts w:hint="eastAsia"/>
        </w:rPr>
        <w:t>xuluhui</w:t>
      </w:r>
      <w:r>
        <w:t>/</w:t>
      </w:r>
      <w:r>
        <w:rPr>
          <w:rFonts w:hint="eastAsia"/>
        </w:rPr>
        <w:t>eclipse</w:t>
      </w:r>
      <w:r>
        <w:t>-</w:t>
      </w:r>
      <w:r>
        <w:rPr>
          <w:rFonts w:hint="eastAsia"/>
        </w:rPr>
        <w:t>workspace</w:t>
      </w:r>
      <w:r>
        <w:t>/</w:t>
      </w:r>
      <w:r>
        <w:rPr>
          <w:rFonts w:hint="eastAsia"/>
        </w:rPr>
        <w:t>HDFSExample</w:t>
      </w:r>
      <w:r>
        <w:t>/</w:t>
      </w:r>
      <w:r>
        <w:rPr>
          <w:rFonts w:hint="eastAsia"/>
        </w:rPr>
        <w:t>hdfsexample</w:t>
      </w:r>
      <w:r>
        <w:t>.</w:t>
      </w:r>
      <w:r>
        <w:rPr>
          <w:rFonts w:hint="eastAsia"/>
        </w:rPr>
        <w:t>jar</w:t>
      </w:r>
      <w:r>
        <w:rPr>
          <w:rFonts w:hint="eastAsia"/>
        </w:rPr>
        <w:t>，单击按钮</w:t>
      </w:r>
      <w:r w:rsidRPr="00526FEC">
        <w:rPr>
          <w:rStyle w:val="DIYb"/>
          <w:rFonts w:hint="eastAsia"/>
        </w:rPr>
        <w:t>Finish</w:t>
      </w:r>
      <w:r>
        <w:rPr>
          <w:rFonts w:hint="eastAsia"/>
        </w:rPr>
        <w:t>，如图</w:t>
      </w:r>
      <w:r>
        <w:rPr>
          <w:rFonts w:hint="eastAsia"/>
        </w:rPr>
        <w:t>2-</w:t>
      </w:r>
      <w:r>
        <w:t>37</w:t>
      </w:r>
      <w:r>
        <w:rPr>
          <w:rFonts w:hint="eastAsia"/>
        </w:rPr>
        <w:t>所示。</w:t>
      </w:r>
    </w:p>
    <w:p w:rsidR="001C1FF7" w:rsidRDefault="001C1FF7" w:rsidP="005647CF">
      <w:pPr>
        <w:pStyle w:val="DIY9"/>
      </w:pPr>
      <w:r>
        <w:rPr>
          <w:noProof/>
        </w:rPr>
        <w:lastRenderedPageBreak/>
        <w:drawing>
          <wp:inline distT="0" distB="0" distL="0" distR="0" wp14:anchorId="33F4CF9D" wp14:editId="51CD8EDA">
            <wp:extent cx="4057200" cy="5058000"/>
            <wp:effectExtent l="0" t="0" r="635" b="0"/>
            <wp:docPr id="2082" name="图片 20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57200" cy="5058000"/>
                    </a:xfrm>
                    <a:prstGeom prst="rect">
                      <a:avLst/>
                    </a:prstGeom>
                  </pic:spPr>
                </pic:pic>
              </a:graphicData>
            </a:graphic>
          </wp:inline>
        </w:drawing>
      </w:r>
    </w:p>
    <w:p w:rsidR="001C1FF7" w:rsidRDefault="001C1FF7" w:rsidP="005647CF">
      <w:pPr>
        <w:pStyle w:val="DIY9"/>
      </w:pPr>
      <w:r>
        <w:rPr>
          <w:rFonts w:hint="eastAsia"/>
        </w:rPr>
        <w:t>图</w:t>
      </w:r>
      <w:r>
        <w:rPr>
          <w:rFonts w:hint="eastAsia"/>
        </w:rPr>
        <w:t>2-</w:t>
      </w:r>
      <w:r>
        <w:t>37</w:t>
      </w:r>
      <w:r>
        <w:rPr>
          <w:rFonts w:hint="eastAsia"/>
        </w:rPr>
        <w:t xml:space="preserve">  </w:t>
      </w:r>
      <w:r>
        <w:rPr>
          <w:rFonts w:hint="eastAsia"/>
        </w:rPr>
        <w:t>生成</w:t>
      </w:r>
      <w:r>
        <w:rPr>
          <w:rFonts w:hint="eastAsia"/>
        </w:rPr>
        <w:t>jar</w:t>
      </w:r>
      <w:r>
        <w:rPr>
          <w:rFonts w:hint="eastAsia"/>
        </w:rPr>
        <w:t>包（</w:t>
      </w:r>
      <w:r>
        <w:rPr>
          <w:rFonts w:hint="eastAsia"/>
        </w:rPr>
        <w:t>3</w:t>
      </w:r>
      <w:r>
        <w:rPr>
          <w:rFonts w:hint="eastAsia"/>
        </w:rPr>
        <w:t>）</w:t>
      </w:r>
    </w:p>
    <w:p w:rsidR="001C1FF7" w:rsidRDefault="001C1FF7" w:rsidP="001C1FF7">
      <w:pPr>
        <w:pStyle w:val="DIY5"/>
        <w:ind w:firstLine="420"/>
      </w:pPr>
      <w:r>
        <w:rPr>
          <w:rFonts w:hint="eastAsia"/>
        </w:rPr>
        <w:t>（</w:t>
      </w:r>
      <w:r>
        <w:rPr>
          <w:rFonts w:hint="eastAsia"/>
        </w:rPr>
        <w:t>2</w:t>
      </w:r>
      <w:r>
        <w:rPr>
          <w:rFonts w:hint="eastAsia"/>
        </w:rPr>
        <w:t>）</w:t>
      </w:r>
      <w:r w:rsidRPr="00E36910">
        <w:rPr>
          <w:rFonts w:hint="eastAsia"/>
        </w:rPr>
        <w:t>使用</w:t>
      </w:r>
      <w:r>
        <w:rPr>
          <w:rFonts w:hint="eastAsia"/>
        </w:rPr>
        <w:t>命令</w:t>
      </w:r>
      <w:r w:rsidRPr="00E36910">
        <w:rPr>
          <w:rFonts w:hint="eastAsia"/>
        </w:rPr>
        <w:t>“</w:t>
      </w:r>
      <w:r w:rsidRPr="00E36910">
        <w:rPr>
          <w:rFonts w:hint="eastAsia"/>
        </w:rPr>
        <w:t>hadoop jar</w:t>
      </w:r>
      <w:r w:rsidRPr="00E36910">
        <w:rPr>
          <w:rFonts w:hint="eastAsia"/>
        </w:rPr>
        <w:t>”</w:t>
      </w:r>
      <w:r>
        <w:rPr>
          <w:rFonts w:hint="eastAsia"/>
        </w:rPr>
        <w:t>将</w:t>
      </w:r>
      <w:r>
        <w:rPr>
          <w:rFonts w:hint="eastAsia"/>
        </w:rPr>
        <w:t>hdfsexample</w:t>
      </w:r>
      <w:r>
        <w:t>.</w:t>
      </w:r>
      <w:r>
        <w:rPr>
          <w:rFonts w:hint="eastAsia"/>
        </w:rPr>
        <w:t>jar</w:t>
      </w:r>
      <w:r>
        <w:rPr>
          <w:rFonts w:hint="eastAsia"/>
        </w:rPr>
        <w:t>提交到</w:t>
      </w:r>
      <w:r>
        <w:rPr>
          <w:rFonts w:hint="eastAsia"/>
        </w:rPr>
        <w:t>Hadoop</w:t>
      </w:r>
      <w:r>
        <w:rPr>
          <w:rFonts w:hint="eastAsia"/>
        </w:rPr>
        <w:t>集群</w:t>
      </w:r>
      <w:r w:rsidRPr="00E36910">
        <w:rPr>
          <w:rFonts w:hint="eastAsia"/>
        </w:rPr>
        <w:t>执行</w:t>
      </w:r>
      <w:r>
        <w:rPr>
          <w:rFonts w:hint="eastAsia"/>
        </w:rPr>
        <w:t>，使用的命令及集群执行结果如图</w:t>
      </w:r>
      <w:r>
        <w:rPr>
          <w:rFonts w:hint="eastAsia"/>
        </w:rPr>
        <w:t>2</w:t>
      </w:r>
      <w:r>
        <w:t>-38</w:t>
      </w:r>
      <w:r>
        <w:rPr>
          <w:rFonts w:hint="eastAsia"/>
        </w:rPr>
        <w:t>所示。</w:t>
      </w:r>
    </w:p>
    <w:p w:rsidR="001C1FF7" w:rsidRDefault="001C1FF7" w:rsidP="0008195A">
      <w:pPr>
        <w:pStyle w:val="DIY9"/>
      </w:pPr>
      <w:r>
        <w:rPr>
          <w:noProof/>
        </w:rPr>
        <w:drawing>
          <wp:inline distT="0" distB="0" distL="0" distR="0" wp14:anchorId="55EE32B6" wp14:editId="2E1C5113">
            <wp:extent cx="5274310" cy="659130"/>
            <wp:effectExtent l="0" t="0" r="2540" b="7620"/>
            <wp:docPr id="2083" name="图片 2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659130"/>
                    </a:xfrm>
                    <a:prstGeom prst="rect">
                      <a:avLst/>
                    </a:prstGeom>
                  </pic:spPr>
                </pic:pic>
              </a:graphicData>
            </a:graphic>
          </wp:inline>
        </w:drawing>
      </w:r>
    </w:p>
    <w:p w:rsidR="001C1FF7" w:rsidRDefault="001C1FF7" w:rsidP="005647CF">
      <w:pPr>
        <w:pStyle w:val="DIY9"/>
      </w:pPr>
      <w:r>
        <w:rPr>
          <w:rFonts w:hint="eastAsia"/>
        </w:rPr>
        <w:t>图</w:t>
      </w:r>
      <w:r>
        <w:t>2-38</w:t>
      </w:r>
      <w:r>
        <w:rPr>
          <w:rFonts w:hint="eastAsia"/>
        </w:rPr>
        <w:t xml:space="preserve"> </w:t>
      </w:r>
      <w:r>
        <w:t xml:space="preserve"> </w:t>
      </w:r>
      <w:r>
        <w:rPr>
          <w:rFonts w:hint="eastAsia"/>
        </w:rPr>
        <w:t>UploadFile</w:t>
      </w:r>
      <w:r>
        <w:rPr>
          <w:rFonts w:hint="eastAsia"/>
        </w:rPr>
        <w:t>集群执行结果</w:t>
      </w:r>
    </w:p>
    <w:p w:rsidR="001C1FF7" w:rsidRDefault="001C1FF7" w:rsidP="001C1FF7">
      <w:pPr>
        <w:pStyle w:val="DIY5"/>
        <w:ind w:firstLine="420"/>
      </w:pPr>
      <w:r>
        <w:rPr>
          <w:rFonts w:hint="eastAsia"/>
        </w:rPr>
        <w:t>（</w:t>
      </w:r>
      <w:r>
        <w:rPr>
          <w:rFonts w:hint="eastAsia"/>
        </w:rPr>
        <w:t>3</w:t>
      </w:r>
      <w:r>
        <w:rPr>
          <w:rFonts w:hint="eastAsia"/>
        </w:rPr>
        <w:t>）</w:t>
      </w:r>
      <w:r w:rsidRPr="00E36910">
        <w:rPr>
          <w:rFonts w:hint="eastAsia"/>
        </w:rPr>
        <w:t>通过</w:t>
      </w:r>
      <w:r w:rsidRPr="007C2950">
        <w:rPr>
          <w:rFonts w:hint="eastAsia"/>
        </w:rPr>
        <w:t>“</w:t>
      </w:r>
      <w:r>
        <w:rPr>
          <w:rFonts w:hint="eastAsia"/>
        </w:rPr>
        <w:t>hadoop</w:t>
      </w:r>
      <w:r>
        <w:t xml:space="preserve"> </w:t>
      </w:r>
      <w:r w:rsidRPr="007C2950">
        <w:rPr>
          <w:rFonts w:hint="eastAsia"/>
        </w:rPr>
        <w:t>fs -ls /</w:t>
      </w:r>
      <w:r w:rsidRPr="007C2950">
        <w:rPr>
          <w:rFonts w:hint="eastAsia"/>
        </w:rPr>
        <w:t>”验证</w:t>
      </w:r>
      <w:r>
        <w:rPr>
          <w:rFonts w:hint="eastAsia"/>
        </w:rPr>
        <w:t>文件</w:t>
      </w:r>
      <w:r w:rsidRPr="007C2950">
        <w:rPr>
          <w:rFonts w:hint="eastAsia"/>
        </w:rPr>
        <w:t>是否已</w:t>
      </w:r>
      <w:r>
        <w:rPr>
          <w:rFonts w:hint="eastAsia"/>
        </w:rPr>
        <w:t>上传，集群执行</w:t>
      </w:r>
      <w:r>
        <w:rPr>
          <w:rFonts w:hint="eastAsia"/>
        </w:rPr>
        <w:t>jar</w:t>
      </w:r>
      <w:r>
        <w:rPr>
          <w:rFonts w:hint="eastAsia"/>
        </w:rPr>
        <w:t>包和验证文件</w:t>
      </w:r>
      <w:r>
        <w:rPr>
          <w:rFonts w:hint="eastAsia"/>
        </w:rPr>
        <w:t>file1.txt</w:t>
      </w:r>
      <w:r>
        <w:rPr>
          <w:rFonts w:hint="eastAsia"/>
        </w:rPr>
        <w:t>是否上传成功如图</w:t>
      </w:r>
      <w:r>
        <w:rPr>
          <w:rFonts w:hint="eastAsia"/>
        </w:rPr>
        <w:t>2-3</w:t>
      </w:r>
      <w:r>
        <w:t>9</w:t>
      </w:r>
      <w:r>
        <w:rPr>
          <w:rFonts w:hint="eastAsia"/>
        </w:rPr>
        <w:t>所示，发现本地文件已成功上传至</w:t>
      </w:r>
      <w:r>
        <w:rPr>
          <w:rFonts w:hint="eastAsia"/>
        </w:rPr>
        <w:t>HDFS</w:t>
      </w:r>
      <w:r w:rsidRPr="007C2950">
        <w:rPr>
          <w:rFonts w:hint="eastAsia"/>
        </w:rPr>
        <w:t>。</w:t>
      </w:r>
    </w:p>
    <w:p w:rsidR="001C1FF7" w:rsidRDefault="001C1FF7" w:rsidP="005647CF">
      <w:pPr>
        <w:pStyle w:val="DIY9"/>
      </w:pPr>
      <w:r>
        <w:rPr>
          <w:noProof/>
        </w:rPr>
        <w:lastRenderedPageBreak/>
        <w:drawing>
          <wp:inline distT="0" distB="0" distL="0" distR="0" wp14:anchorId="0F5F2165" wp14:editId="4F90CAD9">
            <wp:extent cx="5274310" cy="1561465"/>
            <wp:effectExtent l="0" t="0" r="2540" b="635"/>
            <wp:docPr id="2084" name="图片 2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61465"/>
                    </a:xfrm>
                    <a:prstGeom prst="rect">
                      <a:avLst/>
                    </a:prstGeom>
                  </pic:spPr>
                </pic:pic>
              </a:graphicData>
            </a:graphic>
          </wp:inline>
        </w:drawing>
      </w:r>
    </w:p>
    <w:p w:rsidR="001C1FF7" w:rsidRPr="00DA7AE4" w:rsidRDefault="001C1FF7" w:rsidP="005647CF">
      <w:pPr>
        <w:pStyle w:val="DIY9"/>
      </w:pPr>
      <w:r>
        <w:rPr>
          <w:rFonts w:hint="eastAsia"/>
        </w:rPr>
        <w:t>图</w:t>
      </w:r>
      <w:r>
        <w:rPr>
          <w:rFonts w:hint="eastAsia"/>
        </w:rPr>
        <w:t>2-3</w:t>
      </w:r>
      <w:r>
        <w:t>9</w:t>
      </w:r>
      <w:r>
        <w:rPr>
          <w:rFonts w:hint="eastAsia"/>
        </w:rPr>
        <w:t xml:space="preserve">  </w:t>
      </w:r>
      <w:r>
        <w:rPr>
          <w:rFonts w:hint="eastAsia"/>
        </w:rPr>
        <w:t>验证本地文件是否已上传到</w:t>
      </w:r>
      <w:r>
        <w:rPr>
          <w:rFonts w:hint="eastAsia"/>
        </w:rPr>
        <w:t>HDFS</w:t>
      </w:r>
    </w:p>
    <w:p w:rsidR="001C1FF7" w:rsidRDefault="001C1FF7" w:rsidP="001C1FF7">
      <w:pPr>
        <w:pStyle w:val="DIY5"/>
        <w:ind w:firstLine="420"/>
      </w:pPr>
      <w:r>
        <w:rPr>
          <w:rFonts w:hint="eastAsia"/>
        </w:rPr>
        <w:t>【案例</w:t>
      </w:r>
      <w:r>
        <w:rPr>
          <w:rFonts w:hint="eastAsia"/>
        </w:rPr>
        <w:t>2</w:t>
      </w:r>
      <w:r>
        <w:t>-5</w:t>
      </w:r>
      <w:r>
        <w:rPr>
          <w:rFonts w:hint="eastAsia"/>
        </w:rPr>
        <w:t>】</w:t>
      </w:r>
      <w:r>
        <w:t>使用</w:t>
      </w:r>
      <w:r>
        <w:t>HDFS Java API</w:t>
      </w:r>
      <w:r>
        <w:t>编写</w:t>
      </w:r>
      <w:r>
        <w:t>HDFS</w:t>
      </w:r>
      <w:r>
        <w:t>文件操作程序，实现查看</w:t>
      </w:r>
      <w:r>
        <w:rPr>
          <w:rFonts w:hint="eastAsia"/>
        </w:rPr>
        <w:t>HDFS</w:t>
      </w:r>
      <w:r>
        <w:t>文件</w:t>
      </w:r>
      <w:r>
        <w:rPr>
          <w:rFonts w:hint="eastAsia"/>
        </w:rPr>
        <w:t>的信息及</w:t>
      </w:r>
      <w:r>
        <w:t>在集群中位置的功能，采用本地执行和集群执行的两种执行方式测试，观察结果。</w:t>
      </w:r>
    </w:p>
    <w:p w:rsidR="001C1FF7" w:rsidRDefault="001C1FF7" w:rsidP="001C1FF7">
      <w:pPr>
        <w:pStyle w:val="DIY5"/>
        <w:ind w:firstLine="420"/>
      </w:pPr>
      <w:r>
        <w:rPr>
          <w:rFonts w:hint="eastAsia"/>
        </w:rPr>
        <w:t>在已</w:t>
      </w:r>
      <w:r w:rsidRPr="004129D1">
        <w:rPr>
          <w:rFonts w:hint="eastAsia"/>
        </w:rPr>
        <w:t>创建</w:t>
      </w:r>
      <w:r>
        <w:rPr>
          <w:rFonts w:hint="eastAsia"/>
        </w:rPr>
        <w:t>的</w:t>
      </w:r>
      <w:r w:rsidRPr="004129D1">
        <w:t>Java</w:t>
      </w:r>
      <w:r w:rsidRPr="004129D1">
        <w:t>项目</w:t>
      </w:r>
      <w:r>
        <w:rPr>
          <w:rFonts w:hint="eastAsia"/>
        </w:rPr>
        <w:t>“</w:t>
      </w:r>
      <w:r w:rsidRPr="004129D1">
        <w:t>HDFSExample</w:t>
      </w:r>
      <w:r>
        <w:rPr>
          <w:rFonts w:hint="eastAsia"/>
        </w:rPr>
        <w:t>”包“</w:t>
      </w:r>
      <w:r>
        <w:rPr>
          <w:rFonts w:hint="eastAsia"/>
        </w:rPr>
        <w:t>com</w:t>
      </w:r>
      <w:r>
        <w:t>.xijing.hdfs</w:t>
      </w:r>
      <w:r>
        <w:rPr>
          <w:rFonts w:hint="eastAsia"/>
        </w:rPr>
        <w:t>”中新建类“</w:t>
      </w:r>
      <w:r>
        <w:t>FileLocation</w:t>
      </w:r>
      <w:r>
        <w:rPr>
          <w:rFonts w:hint="eastAsia"/>
        </w:rPr>
        <w:t>”，具体新建过程与【案例</w:t>
      </w:r>
      <w:r>
        <w:rPr>
          <w:rFonts w:hint="eastAsia"/>
        </w:rPr>
        <w:t>2</w:t>
      </w:r>
      <w:r>
        <w:t>-4</w:t>
      </w:r>
      <w:r>
        <w:rPr>
          <w:rFonts w:hint="eastAsia"/>
        </w:rPr>
        <w:t>】相同，此处不再赘述，</w:t>
      </w:r>
      <w:r>
        <w:t>查看</w:t>
      </w:r>
      <w:r>
        <w:rPr>
          <w:rFonts w:hint="eastAsia"/>
        </w:rPr>
        <w:t>【案例</w:t>
      </w:r>
      <w:r>
        <w:rPr>
          <w:rFonts w:hint="eastAsia"/>
        </w:rPr>
        <w:t>2</w:t>
      </w:r>
      <w:r>
        <w:t>-4</w:t>
      </w:r>
      <w:r>
        <w:rPr>
          <w:rFonts w:hint="eastAsia"/>
        </w:rPr>
        <w:t>】</w:t>
      </w:r>
      <w:r>
        <w:t>上传文件</w:t>
      </w:r>
      <w:r>
        <w:rPr>
          <w:rFonts w:hint="eastAsia"/>
        </w:rPr>
        <w:t>的“</w:t>
      </w:r>
      <w:r>
        <w:rPr>
          <w:rFonts w:hint="eastAsia"/>
        </w:rPr>
        <w:t>file</w:t>
      </w:r>
      <w:r>
        <w:t>1.</w:t>
      </w:r>
      <w:r>
        <w:rPr>
          <w:rFonts w:hint="eastAsia"/>
        </w:rPr>
        <w:t>txt</w:t>
      </w:r>
      <w:r>
        <w:rPr>
          <w:rFonts w:hint="eastAsia"/>
        </w:rPr>
        <w:t>”</w:t>
      </w:r>
      <w:r>
        <w:t>在</w:t>
      </w:r>
      <w:r>
        <w:t>HDFS</w:t>
      </w:r>
      <w:r>
        <w:t>集群中位置</w:t>
      </w:r>
      <w:r>
        <w:rPr>
          <w:rFonts w:hint="eastAsia"/>
        </w:rPr>
        <w:t>的完整代码如下所示。</w:t>
      </w:r>
    </w:p>
    <w:p w:rsidR="001C1FF7" w:rsidRDefault="001C1FF7" w:rsidP="001C1FF7">
      <w:pPr>
        <w:pStyle w:val="DIY7"/>
      </w:pPr>
      <w:r>
        <w:t>package com.xijing.hdfs;</w:t>
      </w:r>
    </w:p>
    <w:p w:rsidR="001C1FF7" w:rsidRDefault="001C1FF7" w:rsidP="001C1FF7">
      <w:pPr>
        <w:pStyle w:val="DIY7"/>
      </w:pPr>
    </w:p>
    <w:p w:rsidR="001C1FF7" w:rsidRDefault="001C1FF7" w:rsidP="001C1FF7">
      <w:pPr>
        <w:pStyle w:val="DIY7"/>
      </w:pPr>
      <w:r>
        <w:t>import java.io.IOException;</w:t>
      </w:r>
    </w:p>
    <w:p w:rsidR="001C1FF7" w:rsidRDefault="001C1FF7" w:rsidP="001C1FF7">
      <w:pPr>
        <w:pStyle w:val="DIY7"/>
      </w:pPr>
      <w:r>
        <w:t>import java.net.URI;</w:t>
      </w:r>
    </w:p>
    <w:p w:rsidR="001C1FF7" w:rsidRDefault="001C1FF7" w:rsidP="001C1FF7">
      <w:pPr>
        <w:pStyle w:val="DIY7"/>
      </w:pPr>
    </w:p>
    <w:p w:rsidR="001C1FF7" w:rsidRDefault="001C1FF7" w:rsidP="001C1FF7">
      <w:pPr>
        <w:pStyle w:val="DIY7"/>
      </w:pPr>
      <w:r>
        <w:t>import org.apache.hadoop.conf.Configuration;</w:t>
      </w:r>
    </w:p>
    <w:p w:rsidR="001C1FF7" w:rsidRDefault="001C1FF7" w:rsidP="001C1FF7">
      <w:pPr>
        <w:pStyle w:val="DIY7"/>
      </w:pPr>
      <w:r>
        <w:t>import org.apache.hadoop.fs.BlockLocation;</w:t>
      </w:r>
    </w:p>
    <w:p w:rsidR="001C1FF7" w:rsidRDefault="001C1FF7" w:rsidP="001C1FF7">
      <w:pPr>
        <w:pStyle w:val="DIY7"/>
      </w:pPr>
      <w:r>
        <w:t>import org.apache.hadoop.fs.FileStatus;</w:t>
      </w:r>
    </w:p>
    <w:p w:rsidR="001C1FF7" w:rsidRDefault="001C1FF7" w:rsidP="001C1FF7">
      <w:pPr>
        <w:pStyle w:val="DIY7"/>
      </w:pPr>
      <w:r>
        <w:t>import org.apache.hadoop.fs.FileSystem;</w:t>
      </w:r>
    </w:p>
    <w:p w:rsidR="001C1FF7" w:rsidRDefault="001C1FF7" w:rsidP="001C1FF7">
      <w:pPr>
        <w:pStyle w:val="DIY7"/>
      </w:pPr>
      <w:r>
        <w:t>import org.apache.hadoop.fs.Path;</w:t>
      </w:r>
    </w:p>
    <w:p w:rsidR="001C1FF7" w:rsidRDefault="001C1FF7" w:rsidP="001C1FF7">
      <w:pPr>
        <w:pStyle w:val="DIY7"/>
      </w:pPr>
    </w:p>
    <w:p w:rsidR="001C1FF7" w:rsidRDefault="001C1FF7" w:rsidP="001C1FF7">
      <w:pPr>
        <w:pStyle w:val="DIY7"/>
      </w:pPr>
      <w:r w:rsidRPr="00C3244D">
        <w:t>public class FileLocation {</w:t>
      </w:r>
    </w:p>
    <w:p w:rsidR="001C1FF7" w:rsidRPr="00C76F6E" w:rsidRDefault="001C1FF7" w:rsidP="001C1FF7">
      <w:pPr>
        <w:pStyle w:val="DIY7"/>
      </w:pPr>
      <w:r w:rsidRPr="00C76F6E">
        <w:tab/>
        <w:t>public static void main(String[] args) {</w:t>
      </w:r>
    </w:p>
    <w:p w:rsidR="001C1FF7" w:rsidRPr="00C76F6E" w:rsidRDefault="001C1FF7" w:rsidP="001C1FF7">
      <w:pPr>
        <w:pStyle w:val="DIY7"/>
      </w:pPr>
      <w:r w:rsidRPr="00C76F6E">
        <w:tab/>
      </w:r>
      <w:r w:rsidRPr="00C76F6E">
        <w:tab/>
        <w:t>String uri = "hdfs://master:9000/user/xuluhui/file1.txt";</w:t>
      </w:r>
    </w:p>
    <w:p w:rsidR="001C1FF7" w:rsidRPr="00C76F6E" w:rsidRDefault="001C1FF7" w:rsidP="001C1FF7">
      <w:pPr>
        <w:pStyle w:val="DIY7"/>
      </w:pPr>
      <w:r w:rsidRPr="00C76F6E">
        <w:tab/>
      </w:r>
      <w:r w:rsidRPr="00C76F6E">
        <w:tab/>
        <w:t>Configuration conf = new Configuration();</w:t>
      </w:r>
    </w:p>
    <w:p w:rsidR="001C1FF7" w:rsidRPr="00C76F6E" w:rsidRDefault="001C1FF7" w:rsidP="001C1FF7">
      <w:pPr>
        <w:pStyle w:val="DIY7"/>
      </w:pPr>
      <w:r w:rsidRPr="00C76F6E">
        <w:tab/>
      </w:r>
      <w:r w:rsidRPr="00C76F6E">
        <w:tab/>
        <w:t>try {</w:t>
      </w:r>
    </w:p>
    <w:p w:rsidR="001C1FF7" w:rsidRPr="00C76F6E" w:rsidRDefault="001C1FF7" w:rsidP="001C1FF7">
      <w:pPr>
        <w:pStyle w:val="DIY7"/>
      </w:pPr>
      <w:r w:rsidRPr="00C76F6E">
        <w:tab/>
      </w:r>
      <w:r w:rsidRPr="00C76F6E">
        <w:tab/>
      </w:r>
      <w:r w:rsidRPr="00C76F6E">
        <w:tab/>
        <w:t>FileSystem fs = FileSystem.get(URI.create(uri),conf);</w:t>
      </w:r>
    </w:p>
    <w:p w:rsidR="001C1FF7" w:rsidRPr="00C76F6E" w:rsidRDefault="001C1FF7" w:rsidP="001C1FF7">
      <w:pPr>
        <w:pStyle w:val="DIY7"/>
      </w:pPr>
      <w:r w:rsidRPr="00C76F6E">
        <w:tab/>
      </w:r>
      <w:r w:rsidRPr="00C76F6E">
        <w:tab/>
      </w:r>
      <w:r w:rsidRPr="00C76F6E">
        <w:tab/>
        <w:t>Path fpath = new Path(uri);</w:t>
      </w:r>
    </w:p>
    <w:p w:rsidR="001C1FF7" w:rsidRPr="00C76F6E" w:rsidRDefault="001C1FF7" w:rsidP="001C1FF7">
      <w:pPr>
        <w:pStyle w:val="DIY7"/>
      </w:pPr>
      <w:r w:rsidRPr="00C76F6E">
        <w:lastRenderedPageBreak/>
        <w:tab/>
      </w:r>
      <w:r w:rsidRPr="00C76F6E">
        <w:tab/>
      </w:r>
      <w:r w:rsidRPr="00C76F6E">
        <w:tab/>
        <w:t>FileStatus filestatus = fs.getFileStatus(fpath);</w:t>
      </w:r>
    </w:p>
    <w:p w:rsidR="001C1FF7" w:rsidRPr="00C76F6E" w:rsidRDefault="001C1FF7" w:rsidP="001C1FF7">
      <w:pPr>
        <w:pStyle w:val="DIY7"/>
        <w:rPr>
          <w:rFonts w:ascii="宋体" w:hAnsi="宋体"/>
        </w:rPr>
      </w:pPr>
      <w:r w:rsidRPr="00C76F6E">
        <w:tab/>
      </w:r>
      <w:r w:rsidRPr="00C76F6E">
        <w:tab/>
      </w:r>
      <w:r w:rsidRPr="00C76F6E">
        <w:rPr>
          <w:rFonts w:ascii="宋体" w:hAnsi="宋体"/>
        </w:rPr>
        <w:tab/>
      </w:r>
      <w:r w:rsidRPr="00C76F6E">
        <w:t xml:space="preserve">// </w:t>
      </w:r>
      <w:r w:rsidRPr="00C76F6E">
        <w:rPr>
          <w:rFonts w:ascii="宋体" w:hAnsi="宋体" w:cs="微软雅黑" w:hint="eastAsia"/>
        </w:rPr>
        <w:t>文件名称</w:t>
      </w:r>
    </w:p>
    <w:p w:rsidR="001C1FF7" w:rsidRPr="00C76F6E" w:rsidRDefault="001C1FF7" w:rsidP="001C1FF7">
      <w:pPr>
        <w:pStyle w:val="DIY7"/>
      </w:pPr>
      <w:r w:rsidRPr="00C76F6E">
        <w:tab/>
      </w:r>
      <w:r w:rsidRPr="00C76F6E">
        <w:tab/>
      </w:r>
      <w:r w:rsidRPr="00C76F6E">
        <w:tab/>
        <w:t>System.out.println("FileName: "+ filestatus.getPath().getName());</w:t>
      </w:r>
    </w:p>
    <w:p w:rsidR="001C1FF7" w:rsidRPr="00C76F6E" w:rsidRDefault="001C1FF7" w:rsidP="001C1FF7">
      <w:pPr>
        <w:pStyle w:val="DIY7"/>
      </w:pPr>
      <w:r w:rsidRPr="00C76F6E">
        <w:tab/>
      </w:r>
      <w:r w:rsidRPr="00C76F6E">
        <w:rPr>
          <w:rFonts w:ascii="宋体" w:hAnsi="宋体"/>
        </w:rPr>
        <w:tab/>
      </w:r>
      <w:r w:rsidRPr="00C76F6E">
        <w:rPr>
          <w:rFonts w:ascii="宋体" w:hAnsi="宋体"/>
        </w:rPr>
        <w:tab/>
      </w:r>
      <w:r w:rsidRPr="0077739B">
        <w:t xml:space="preserve">// </w:t>
      </w:r>
      <w:r w:rsidRPr="00C76F6E">
        <w:rPr>
          <w:rFonts w:ascii="宋体" w:hAnsi="宋体" w:cs="微软雅黑" w:hint="eastAsia"/>
        </w:rPr>
        <w:t>文件</w:t>
      </w:r>
      <w:r w:rsidRPr="00C76F6E">
        <w:rPr>
          <w:rFonts w:ascii="宋体" w:hAnsi="宋体" w:hint="eastAsia"/>
        </w:rPr>
        <w:t>路径</w:t>
      </w:r>
    </w:p>
    <w:p w:rsidR="001C1FF7" w:rsidRPr="00C76F6E" w:rsidRDefault="001C1FF7" w:rsidP="001C1FF7">
      <w:pPr>
        <w:pStyle w:val="DIY7"/>
      </w:pPr>
      <w:r w:rsidRPr="00C76F6E">
        <w:tab/>
      </w:r>
      <w:r w:rsidRPr="00C76F6E">
        <w:tab/>
      </w:r>
      <w:r w:rsidRPr="00C76F6E">
        <w:tab/>
        <w:t>System.out.println("FilePath: "+ filestatus.getPath());</w:t>
      </w:r>
    </w:p>
    <w:p w:rsidR="001C1FF7" w:rsidRPr="00A6579A" w:rsidRDefault="001C1FF7" w:rsidP="001C1FF7">
      <w:pPr>
        <w:pStyle w:val="DIY7"/>
      </w:pPr>
      <w:r w:rsidRPr="00C76F6E">
        <w:tab/>
      </w:r>
      <w:r w:rsidRPr="00C76F6E">
        <w:tab/>
      </w:r>
      <w:r w:rsidRPr="00C76F6E">
        <w:rPr>
          <w:rFonts w:ascii="宋体" w:hAnsi="宋体"/>
        </w:rPr>
        <w:tab/>
      </w:r>
      <w:r w:rsidRPr="00A6579A">
        <w:t xml:space="preserve">// </w:t>
      </w:r>
      <w:r w:rsidRPr="00C76F6E">
        <w:rPr>
          <w:rFonts w:ascii="宋体" w:hAnsi="宋体" w:cs="微软雅黑" w:hint="eastAsia"/>
        </w:rPr>
        <w:t>文件</w:t>
      </w:r>
      <w:r>
        <w:rPr>
          <w:rFonts w:ascii="宋体" w:hAnsi="宋体" w:hint="eastAsia"/>
        </w:rPr>
        <w:t>大小</w:t>
      </w:r>
    </w:p>
    <w:p w:rsidR="001C1FF7" w:rsidRPr="00C76F6E" w:rsidRDefault="001C1FF7" w:rsidP="001C1FF7">
      <w:pPr>
        <w:pStyle w:val="DIY7"/>
      </w:pPr>
      <w:r w:rsidRPr="00C76F6E">
        <w:tab/>
      </w:r>
      <w:r w:rsidRPr="00C76F6E">
        <w:tab/>
      </w:r>
      <w:r w:rsidRPr="00C76F6E">
        <w:tab/>
        <w:t>System.out.println("FileLength: "+ filestatus.getLen());</w:t>
      </w:r>
    </w:p>
    <w:p w:rsidR="001C1FF7" w:rsidRPr="00C76F6E" w:rsidRDefault="001C1FF7" w:rsidP="001C1FF7">
      <w:pPr>
        <w:pStyle w:val="DIY7"/>
      </w:pPr>
      <w:r w:rsidRPr="00C76F6E">
        <w:tab/>
      </w:r>
      <w:r w:rsidRPr="00C76F6E">
        <w:tab/>
      </w:r>
      <w:r w:rsidRPr="00C76F6E">
        <w:tab/>
      </w:r>
      <w:r w:rsidRPr="00A6579A">
        <w:t>//</w:t>
      </w:r>
      <w:r>
        <w:t xml:space="preserve"> </w:t>
      </w:r>
      <w:r w:rsidRPr="00C76F6E">
        <w:rPr>
          <w:rFonts w:ascii="宋体" w:hAnsi="宋体" w:cs="微软雅黑" w:hint="eastAsia"/>
        </w:rPr>
        <w:t>文件</w:t>
      </w:r>
      <w:r w:rsidRPr="00C76F6E">
        <w:rPr>
          <w:rFonts w:ascii="宋体" w:hAnsi="宋体" w:hint="eastAsia"/>
        </w:rPr>
        <w:t>权限</w:t>
      </w:r>
    </w:p>
    <w:p w:rsidR="001C1FF7" w:rsidRPr="00C76F6E" w:rsidRDefault="001C1FF7" w:rsidP="001C1FF7">
      <w:pPr>
        <w:pStyle w:val="DIY7"/>
      </w:pPr>
      <w:r w:rsidRPr="00C76F6E">
        <w:tab/>
      </w:r>
      <w:r w:rsidRPr="00C76F6E">
        <w:tab/>
      </w:r>
      <w:r w:rsidRPr="00C76F6E">
        <w:tab/>
        <w:t>System.out.println("FilePermission: "+ filestatus.getPermission());</w:t>
      </w:r>
    </w:p>
    <w:p w:rsidR="001C1FF7" w:rsidRPr="00C76F6E" w:rsidRDefault="001C1FF7" w:rsidP="001C1FF7">
      <w:pPr>
        <w:pStyle w:val="DIY7"/>
      </w:pPr>
      <w:r w:rsidRPr="00C76F6E">
        <w:tab/>
      </w:r>
      <w:r w:rsidRPr="00C76F6E">
        <w:tab/>
      </w:r>
      <w:r w:rsidRPr="00C76F6E">
        <w:tab/>
      </w:r>
      <w:r w:rsidRPr="00A6579A">
        <w:t>//</w:t>
      </w:r>
      <w:r>
        <w:t xml:space="preserve"> </w:t>
      </w:r>
      <w:r w:rsidRPr="00C76F6E">
        <w:rPr>
          <w:rFonts w:ascii="宋体" w:hAnsi="宋体" w:cs="微软雅黑" w:hint="eastAsia"/>
        </w:rPr>
        <w:t>文件</w:t>
      </w:r>
      <w:r>
        <w:rPr>
          <w:rFonts w:ascii="宋体" w:hAnsi="宋体" w:hint="eastAsia"/>
        </w:rPr>
        <w:t>所有者</w:t>
      </w:r>
    </w:p>
    <w:p w:rsidR="001C1FF7" w:rsidRPr="00C76F6E" w:rsidRDefault="001C1FF7" w:rsidP="001C1FF7">
      <w:pPr>
        <w:pStyle w:val="DIY7"/>
      </w:pPr>
      <w:r w:rsidRPr="00C76F6E">
        <w:tab/>
      </w:r>
      <w:r w:rsidRPr="00C76F6E">
        <w:tab/>
      </w:r>
      <w:r w:rsidRPr="00C76F6E">
        <w:tab/>
        <w:t>System.out.println("FileGroup: "+ filestatus.getOwner());</w:t>
      </w:r>
    </w:p>
    <w:p w:rsidR="001C1FF7" w:rsidRPr="00C76F6E" w:rsidRDefault="001C1FF7" w:rsidP="001C1FF7">
      <w:pPr>
        <w:pStyle w:val="DIY7"/>
      </w:pPr>
      <w:r w:rsidRPr="00C76F6E">
        <w:tab/>
      </w:r>
      <w:r w:rsidRPr="00C76F6E">
        <w:tab/>
      </w:r>
      <w:r w:rsidRPr="00C76F6E">
        <w:rPr>
          <w:rFonts w:ascii="宋体" w:hAnsi="宋体"/>
        </w:rPr>
        <w:tab/>
      </w:r>
      <w:r w:rsidRPr="00A6579A">
        <w:t>//</w:t>
      </w:r>
      <w:r>
        <w:t xml:space="preserve"> </w:t>
      </w:r>
      <w:r w:rsidRPr="00C76F6E">
        <w:rPr>
          <w:rFonts w:ascii="宋体" w:hAnsi="宋体" w:hint="eastAsia"/>
        </w:rPr>
        <w:t>获取</w:t>
      </w:r>
      <w:r w:rsidRPr="00C76F6E">
        <w:rPr>
          <w:rFonts w:ascii="宋体" w:hAnsi="宋体" w:cs="微软雅黑" w:hint="eastAsia"/>
        </w:rPr>
        <w:t>文件</w:t>
      </w:r>
      <w:r w:rsidRPr="00C76F6E">
        <w:rPr>
          <w:rFonts w:ascii="宋体" w:hAnsi="宋体" w:hint="eastAsia"/>
        </w:rPr>
        <w:t>存储的块信息</w:t>
      </w:r>
    </w:p>
    <w:p w:rsidR="001C1FF7" w:rsidRPr="00C76F6E" w:rsidRDefault="001C1FF7" w:rsidP="001C1FF7">
      <w:pPr>
        <w:pStyle w:val="DIY7"/>
      </w:pPr>
      <w:r w:rsidRPr="00C76F6E">
        <w:tab/>
      </w:r>
      <w:r w:rsidRPr="00C76F6E">
        <w:tab/>
      </w:r>
      <w:r w:rsidRPr="00C76F6E">
        <w:tab/>
        <w:t>BlockLocation[] blockLocations = fs.getFileBlockLocations(filestatus, 0, filestatus.getLen());</w:t>
      </w:r>
    </w:p>
    <w:p w:rsidR="001C1FF7" w:rsidRPr="00C76F6E" w:rsidRDefault="001C1FF7" w:rsidP="001C1FF7">
      <w:pPr>
        <w:pStyle w:val="DIY7"/>
      </w:pPr>
      <w:r w:rsidRPr="00C76F6E">
        <w:tab/>
      </w:r>
      <w:r w:rsidRPr="00C76F6E">
        <w:tab/>
      </w:r>
      <w:r w:rsidRPr="00C76F6E">
        <w:tab/>
        <w:t>for (BlockLocation blockLocation : blockLocations) {</w:t>
      </w:r>
    </w:p>
    <w:p w:rsidR="001C1FF7" w:rsidRPr="00C76F6E" w:rsidRDefault="001C1FF7" w:rsidP="001C1FF7">
      <w:pPr>
        <w:pStyle w:val="DIY7"/>
      </w:pPr>
      <w:r w:rsidRPr="00C76F6E">
        <w:tab/>
      </w:r>
      <w:r w:rsidRPr="00C76F6E">
        <w:tab/>
      </w:r>
      <w:r w:rsidRPr="00C76F6E">
        <w:tab/>
      </w:r>
      <w:r w:rsidRPr="00C76F6E">
        <w:tab/>
      </w:r>
      <w:r w:rsidRPr="00A6579A">
        <w:t>//</w:t>
      </w:r>
      <w:r>
        <w:t xml:space="preserve"> </w:t>
      </w:r>
      <w:r w:rsidRPr="00C76F6E">
        <w:rPr>
          <w:rFonts w:ascii="宋体" w:hAnsi="宋体" w:hint="eastAsia"/>
        </w:rPr>
        <w:t>获取</w:t>
      </w:r>
      <w:r w:rsidRPr="00C76F6E">
        <w:rPr>
          <w:rFonts w:ascii="宋体" w:hAnsi="宋体" w:cs="微软雅黑" w:hint="eastAsia"/>
        </w:rPr>
        <w:t>文件</w:t>
      </w:r>
      <w:r w:rsidRPr="00C76F6E">
        <w:rPr>
          <w:rFonts w:ascii="宋体" w:hAnsi="宋体" w:hint="eastAsia"/>
        </w:rPr>
        <w:t>块存储的主机节点</w:t>
      </w:r>
    </w:p>
    <w:p w:rsidR="001C1FF7" w:rsidRPr="00C76F6E" w:rsidRDefault="001C1FF7" w:rsidP="001C1FF7">
      <w:pPr>
        <w:pStyle w:val="DIY7"/>
      </w:pPr>
      <w:r w:rsidRPr="00C76F6E">
        <w:tab/>
      </w:r>
      <w:r w:rsidRPr="00C76F6E">
        <w:tab/>
      </w:r>
      <w:r w:rsidRPr="00C76F6E">
        <w:tab/>
      </w:r>
      <w:r w:rsidRPr="00C76F6E">
        <w:tab/>
        <w:t>String[] hosts = blockLocation.getHosts();</w:t>
      </w:r>
    </w:p>
    <w:p w:rsidR="001C1FF7" w:rsidRPr="00C76F6E" w:rsidRDefault="001C1FF7" w:rsidP="001C1FF7">
      <w:pPr>
        <w:pStyle w:val="DIY7"/>
      </w:pPr>
      <w:r w:rsidRPr="00C76F6E">
        <w:tab/>
      </w:r>
      <w:r w:rsidRPr="00C76F6E">
        <w:tab/>
      </w:r>
      <w:r w:rsidRPr="00C76F6E">
        <w:tab/>
      </w:r>
      <w:r w:rsidRPr="00C76F6E">
        <w:tab/>
        <w:t>for (String host : hosts) {</w:t>
      </w:r>
    </w:p>
    <w:p w:rsidR="001C1FF7" w:rsidRPr="00C76F6E" w:rsidRDefault="001C1FF7" w:rsidP="001C1FF7">
      <w:pPr>
        <w:pStyle w:val="DIY7"/>
      </w:pPr>
      <w:r w:rsidRPr="00C76F6E">
        <w:tab/>
      </w:r>
      <w:r w:rsidRPr="00C76F6E">
        <w:tab/>
      </w:r>
      <w:r w:rsidRPr="00C76F6E">
        <w:tab/>
      </w:r>
      <w:r w:rsidRPr="00C76F6E">
        <w:tab/>
      </w:r>
      <w:r w:rsidRPr="00C76F6E">
        <w:tab/>
        <w:t>System.out.println("StoredNode: "+host);</w:t>
      </w:r>
    </w:p>
    <w:p w:rsidR="001C1FF7" w:rsidRPr="00C76F6E" w:rsidRDefault="001C1FF7" w:rsidP="001C1FF7">
      <w:pPr>
        <w:pStyle w:val="DIY7"/>
      </w:pPr>
      <w:r w:rsidRPr="00C76F6E">
        <w:tab/>
      </w:r>
      <w:r w:rsidRPr="00C76F6E">
        <w:tab/>
      </w:r>
      <w:r w:rsidRPr="00C76F6E">
        <w:tab/>
      </w:r>
      <w:r w:rsidRPr="00C76F6E">
        <w:tab/>
        <w:t>}</w:t>
      </w:r>
    </w:p>
    <w:p w:rsidR="001C1FF7" w:rsidRPr="00C76F6E" w:rsidRDefault="001C1FF7" w:rsidP="001C1FF7">
      <w:pPr>
        <w:pStyle w:val="DIY7"/>
      </w:pPr>
      <w:r w:rsidRPr="00C76F6E">
        <w:tab/>
      </w:r>
      <w:r w:rsidRPr="00C76F6E">
        <w:tab/>
      </w:r>
      <w:r w:rsidRPr="00C76F6E">
        <w:tab/>
        <w:t>}</w:t>
      </w:r>
    </w:p>
    <w:p w:rsidR="001C1FF7" w:rsidRPr="00C76F6E" w:rsidRDefault="001C1FF7" w:rsidP="001C1FF7">
      <w:pPr>
        <w:pStyle w:val="DIY7"/>
      </w:pPr>
      <w:r w:rsidRPr="00C76F6E">
        <w:tab/>
      </w:r>
      <w:r w:rsidRPr="00C76F6E">
        <w:tab/>
        <w:t>} catch (IOException e) {</w:t>
      </w:r>
    </w:p>
    <w:p w:rsidR="001C1FF7" w:rsidRPr="00C76F6E" w:rsidRDefault="001C1FF7" w:rsidP="001C1FF7">
      <w:pPr>
        <w:pStyle w:val="DIY7"/>
      </w:pPr>
      <w:r w:rsidRPr="00C76F6E">
        <w:tab/>
      </w:r>
      <w:r w:rsidRPr="00C76F6E">
        <w:tab/>
      </w:r>
      <w:r w:rsidRPr="00C76F6E">
        <w:tab/>
        <w:t>e.printStackTrace();</w:t>
      </w:r>
    </w:p>
    <w:p w:rsidR="001C1FF7" w:rsidRPr="00C76F6E" w:rsidRDefault="001C1FF7" w:rsidP="001C1FF7">
      <w:pPr>
        <w:pStyle w:val="DIY7"/>
      </w:pPr>
      <w:r w:rsidRPr="00C76F6E">
        <w:tab/>
      </w:r>
      <w:r w:rsidRPr="00C76F6E">
        <w:tab/>
        <w:t>}</w:t>
      </w:r>
    </w:p>
    <w:p w:rsidR="001C1FF7" w:rsidRPr="00C76F6E" w:rsidRDefault="001C1FF7" w:rsidP="001C1FF7">
      <w:pPr>
        <w:pStyle w:val="DIY7"/>
      </w:pPr>
      <w:r w:rsidRPr="00C76F6E">
        <w:tab/>
        <w:t>}</w:t>
      </w:r>
    </w:p>
    <w:p w:rsidR="001C1FF7" w:rsidRDefault="001C1FF7" w:rsidP="001C1FF7">
      <w:pPr>
        <w:pStyle w:val="DIY7"/>
      </w:pPr>
      <w:r w:rsidRPr="00C76F6E">
        <w:t>}</w:t>
      </w:r>
    </w:p>
    <w:p w:rsidR="001C1FF7" w:rsidRDefault="001C1FF7" w:rsidP="001C1FF7">
      <w:pPr>
        <w:pStyle w:val="DIY5"/>
        <w:ind w:firstLine="420"/>
      </w:pPr>
      <w:r>
        <w:rPr>
          <w:rFonts w:hint="eastAsia"/>
        </w:rPr>
        <w:t>将【案例</w:t>
      </w:r>
      <w:r>
        <w:rPr>
          <w:rFonts w:hint="eastAsia"/>
        </w:rPr>
        <w:t>2</w:t>
      </w:r>
      <w:r>
        <w:t>-4</w:t>
      </w:r>
      <w:r>
        <w:rPr>
          <w:rFonts w:hint="eastAsia"/>
        </w:rPr>
        <w:t>】生成的</w:t>
      </w:r>
      <w:r>
        <w:rPr>
          <w:rFonts w:hint="eastAsia"/>
        </w:rPr>
        <w:t>/home</w:t>
      </w:r>
      <w:r>
        <w:t>/</w:t>
      </w:r>
      <w:r>
        <w:rPr>
          <w:rFonts w:hint="eastAsia"/>
        </w:rPr>
        <w:t>xuluhui</w:t>
      </w:r>
      <w:r>
        <w:t>/</w:t>
      </w:r>
      <w:r>
        <w:rPr>
          <w:rFonts w:hint="eastAsia"/>
        </w:rPr>
        <w:t>eclipse</w:t>
      </w:r>
      <w:r>
        <w:t>-</w:t>
      </w:r>
      <w:r>
        <w:rPr>
          <w:rFonts w:hint="eastAsia"/>
        </w:rPr>
        <w:t>workspace</w:t>
      </w:r>
      <w:r>
        <w:t>/</w:t>
      </w:r>
      <w:r>
        <w:rPr>
          <w:rFonts w:hint="eastAsia"/>
        </w:rPr>
        <w:t>HDFSExample</w:t>
      </w:r>
      <w:r>
        <w:t>/</w:t>
      </w:r>
      <w:r>
        <w:rPr>
          <w:rFonts w:hint="eastAsia"/>
        </w:rPr>
        <w:t>hdfsexample</w:t>
      </w:r>
      <w:r>
        <w:t>.</w:t>
      </w:r>
      <w:r>
        <w:rPr>
          <w:rFonts w:hint="eastAsia"/>
        </w:rPr>
        <w:t>jar</w:t>
      </w:r>
      <w:r>
        <w:rPr>
          <w:rFonts w:hint="eastAsia"/>
        </w:rPr>
        <w:t>删除，重新打包，将</w:t>
      </w:r>
      <w:r>
        <w:t>FileLocation</w:t>
      </w:r>
      <w:r>
        <w:rPr>
          <w:rFonts w:hint="eastAsia"/>
        </w:rPr>
        <w:t>也打包进去。</w:t>
      </w:r>
      <w:r w:rsidRPr="00E36910">
        <w:rPr>
          <w:rFonts w:hint="eastAsia"/>
        </w:rPr>
        <w:t>使用</w:t>
      </w:r>
      <w:r>
        <w:rPr>
          <w:rFonts w:hint="eastAsia"/>
        </w:rPr>
        <w:t>命令</w:t>
      </w:r>
      <w:r w:rsidRPr="00E36910">
        <w:rPr>
          <w:rFonts w:hint="eastAsia"/>
        </w:rPr>
        <w:t>“</w:t>
      </w:r>
      <w:r w:rsidRPr="00E36910">
        <w:rPr>
          <w:rFonts w:hint="eastAsia"/>
        </w:rPr>
        <w:t>hadoop jar</w:t>
      </w:r>
      <w:r w:rsidRPr="00E36910">
        <w:rPr>
          <w:rFonts w:hint="eastAsia"/>
        </w:rPr>
        <w:t>”</w:t>
      </w:r>
      <w:r>
        <w:rPr>
          <w:rFonts w:hint="eastAsia"/>
        </w:rPr>
        <w:t>将全新的</w:t>
      </w:r>
      <w:r>
        <w:rPr>
          <w:rFonts w:hint="eastAsia"/>
        </w:rPr>
        <w:t>hdfsexample</w:t>
      </w:r>
      <w:r>
        <w:t>.</w:t>
      </w:r>
      <w:r>
        <w:rPr>
          <w:rFonts w:hint="eastAsia"/>
        </w:rPr>
        <w:t>jar</w:t>
      </w:r>
      <w:r>
        <w:rPr>
          <w:rFonts w:hint="eastAsia"/>
        </w:rPr>
        <w:t>提交到</w:t>
      </w:r>
      <w:r>
        <w:rPr>
          <w:rFonts w:hint="eastAsia"/>
        </w:rPr>
        <w:t>Hadoop</w:t>
      </w:r>
      <w:r>
        <w:rPr>
          <w:rFonts w:hint="eastAsia"/>
        </w:rPr>
        <w:t>集群</w:t>
      </w:r>
      <w:r w:rsidRPr="00E36910">
        <w:rPr>
          <w:rFonts w:hint="eastAsia"/>
        </w:rPr>
        <w:t>执行</w:t>
      </w:r>
      <w:r>
        <w:rPr>
          <w:rFonts w:hint="eastAsia"/>
        </w:rPr>
        <w:t>，使用的命令及集群执行结果如图</w:t>
      </w:r>
      <w:r>
        <w:rPr>
          <w:rFonts w:hint="eastAsia"/>
        </w:rPr>
        <w:t>2</w:t>
      </w:r>
      <w:r>
        <w:t>-40</w:t>
      </w:r>
      <w:r>
        <w:rPr>
          <w:rFonts w:hint="eastAsia"/>
        </w:rPr>
        <w:t>所示。</w:t>
      </w:r>
    </w:p>
    <w:p w:rsidR="001C1FF7" w:rsidRDefault="001C1FF7" w:rsidP="00112BB4">
      <w:pPr>
        <w:pStyle w:val="DIY9"/>
      </w:pPr>
      <w:r>
        <w:rPr>
          <w:noProof/>
        </w:rPr>
        <w:lastRenderedPageBreak/>
        <w:drawing>
          <wp:inline distT="0" distB="0" distL="0" distR="0" wp14:anchorId="00C2D8A7" wp14:editId="4DFE2EC5">
            <wp:extent cx="5274310" cy="1304290"/>
            <wp:effectExtent l="0" t="0" r="2540" b="0"/>
            <wp:docPr id="20836" name="图片 208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3672"/>
                    <a:stretch/>
                  </pic:blipFill>
                  <pic:spPr bwMode="auto">
                    <a:xfrm>
                      <a:off x="0" y="0"/>
                      <a:ext cx="5274310" cy="1304290"/>
                    </a:xfrm>
                    <a:prstGeom prst="rect">
                      <a:avLst/>
                    </a:prstGeom>
                    <a:ln>
                      <a:noFill/>
                    </a:ln>
                    <a:extLst>
                      <a:ext uri="{53640926-AAD7-44D8-BBD7-CCE9431645EC}">
                        <a14:shadowObscured xmlns:a14="http://schemas.microsoft.com/office/drawing/2010/main"/>
                      </a:ext>
                    </a:extLst>
                  </pic:spPr>
                </pic:pic>
              </a:graphicData>
            </a:graphic>
          </wp:inline>
        </w:drawing>
      </w:r>
    </w:p>
    <w:p w:rsidR="001C1FF7" w:rsidRDefault="001C1FF7" w:rsidP="005647CF">
      <w:pPr>
        <w:pStyle w:val="DIY9"/>
      </w:pPr>
      <w:r>
        <w:rPr>
          <w:rFonts w:hint="eastAsia"/>
        </w:rPr>
        <w:t>图</w:t>
      </w:r>
      <w:r>
        <w:t>2-40</w:t>
      </w:r>
      <w:r>
        <w:rPr>
          <w:rFonts w:hint="eastAsia"/>
        </w:rPr>
        <w:t xml:space="preserve"> </w:t>
      </w:r>
      <w:r>
        <w:t xml:space="preserve"> </w:t>
      </w:r>
      <w:r>
        <w:rPr>
          <w:rFonts w:hint="eastAsia"/>
        </w:rPr>
        <w:t>FileLocation</w:t>
      </w:r>
      <w:r>
        <w:rPr>
          <w:rFonts w:hint="eastAsia"/>
        </w:rPr>
        <w:t>集群执行结果</w:t>
      </w:r>
    </w:p>
    <w:p w:rsidR="001C1FF7" w:rsidRDefault="001C1FF7" w:rsidP="001C1FF7">
      <w:pPr>
        <w:pStyle w:val="DIY5"/>
        <w:ind w:firstLine="420"/>
      </w:pPr>
      <w:r>
        <w:rPr>
          <w:rFonts w:hint="eastAsia"/>
        </w:rPr>
        <w:t>当然，读者也可以使用本地执行的方式执行</w:t>
      </w:r>
      <w:r>
        <w:rPr>
          <w:rFonts w:hint="eastAsia"/>
        </w:rPr>
        <w:t>FileLocation</w:t>
      </w:r>
      <w:r>
        <w:rPr>
          <w:rFonts w:hint="eastAsia"/>
        </w:rPr>
        <w:t>，执行结果如图</w:t>
      </w:r>
      <w:r>
        <w:rPr>
          <w:rFonts w:hint="eastAsia"/>
        </w:rPr>
        <w:t>2</w:t>
      </w:r>
      <w:r>
        <w:t>-41</w:t>
      </w:r>
      <w:r>
        <w:rPr>
          <w:rFonts w:hint="eastAsia"/>
        </w:rPr>
        <w:t>所示。</w:t>
      </w:r>
    </w:p>
    <w:p w:rsidR="001C1FF7" w:rsidRDefault="001C1FF7" w:rsidP="00112BB4">
      <w:pPr>
        <w:pStyle w:val="DIY9"/>
      </w:pPr>
      <w:r>
        <w:rPr>
          <w:noProof/>
        </w:rPr>
        <w:drawing>
          <wp:inline distT="0" distB="0" distL="0" distR="0" wp14:anchorId="2B552CF0" wp14:editId="7DA9AB4E">
            <wp:extent cx="5274310" cy="1858645"/>
            <wp:effectExtent l="0" t="0" r="2540" b="8255"/>
            <wp:docPr id="20835" name="图片 20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858645"/>
                    </a:xfrm>
                    <a:prstGeom prst="rect">
                      <a:avLst/>
                    </a:prstGeom>
                  </pic:spPr>
                </pic:pic>
              </a:graphicData>
            </a:graphic>
          </wp:inline>
        </w:drawing>
      </w:r>
    </w:p>
    <w:p w:rsidR="001C1FF7" w:rsidRDefault="001C1FF7" w:rsidP="005647CF">
      <w:pPr>
        <w:pStyle w:val="DIY9"/>
      </w:pPr>
      <w:r>
        <w:rPr>
          <w:rFonts w:hint="eastAsia"/>
        </w:rPr>
        <w:t>图</w:t>
      </w:r>
      <w:r>
        <w:t>2-41</w:t>
      </w:r>
      <w:r>
        <w:rPr>
          <w:rFonts w:hint="eastAsia"/>
        </w:rPr>
        <w:t xml:space="preserve"> </w:t>
      </w:r>
      <w:r>
        <w:t xml:space="preserve"> </w:t>
      </w:r>
      <w:r>
        <w:rPr>
          <w:rFonts w:hint="eastAsia"/>
        </w:rPr>
        <w:t>FileLocation</w:t>
      </w:r>
      <w:r>
        <w:rPr>
          <w:rFonts w:hint="eastAsia"/>
        </w:rPr>
        <w:t>本地执行结果</w:t>
      </w:r>
    </w:p>
    <w:p w:rsidR="001C1FF7" w:rsidRPr="004129D1" w:rsidRDefault="001C1FF7" w:rsidP="001C1FF7">
      <w:pPr>
        <w:pStyle w:val="DIY5"/>
        <w:ind w:firstLine="420"/>
      </w:pPr>
      <w:r>
        <w:rPr>
          <w:rFonts w:hint="eastAsia"/>
        </w:rPr>
        <w:t>使用</w:t>
      </w:r>
      <w:r>
        <w:rPr>
          <w:rFonts w:hint="eastAsia"/>
        </w:rPr>
        <w:t>HDFS</w:t>
      </w:r>
      <w:r>
        <w:t xml:space="preserve"> </w:t>
      </w:r>
      <w:r>
        <w:rPr>
          <w:rFonts w:hint="eastAsia"/>
        </w:rPr>
        <w:t>Java</w:t>
      </w:r>
      <w:r>
        <w:t xml:space="preserve"> </w:t>
      </w:r>
      <w:r>
        <w:rPr>
          <w:rFonts w:hint="eastAsia"/>
        </w:rPr>
        <w:t>API</w:t>
      </w:r>
      <w:r>
        <w:rPr>
          <w:rFonts w:hint="eastAsia"/>
        </w:rPr>
        <w:t>实现在</w:t>
      </w:r>
      <w:r>
        <w:rPr>
          <w:rFonts w:hint="eastAsia"/>
        </w:rPr>
        <w:t>HDFS</w:t>
      </w:r>
      <w:r>
        <w:rPr>
          <w:rFonts w:hint="eastAsia"/>
        </w:rPr>
        <w:t>上创建目录的程序代码如下所示，其功能等价于</w:t>
      </w:r>
      <w:r>
        <w:rPr>
          <w:rFonts w:hint="eastAsia"/>
        </w:rPr>
        <w:t>HDFS</w:t>
      </w:r>
      <w:r>
        <w:t xml:space="preserve"> </w:t>
      </w:r>
      <w:r>
        <w:rPr>
          <w:rFonts w:hint="eastAsia"/>
        </w:rPr>
        <w:t>Shell</w:t>
      </w:r>
      <w:r>
        <w:rPr>
          <w:rFonts w:hint="eastAsia"/>
        </w:rPr>
        <w:t>命令“</w:t>
      </w:r>
      <w:r>
        <w:rPr>
          <w:rFonts w:hint="eastAsia"/>
        </w:rPr>
        <w:t>hadoop</w:t>
      </w:r>
      <w:r>
        <w:t xml:space="preserve"> </w:t>
      </w:r>
      <w:r>
        <w:rPr>
          <w:rFonts w:hint="eastAsia"/>
        </w:rPr>
        <w:t>fs</w:t>
      </w:r>
      <w:r>
        <w:t xml:space="preserve"> </w:t>
      </w:r>
      <w:r>
        <w:rPr>
          <w:rFonts w:hint="eastAsia"/>
        </w:rPr>
        <w:t>-mkdir</w:t>
      </w:r>
      <w:r>
        <w:rPr>
          <w:rFonts w:hint="eastAsia"/>
        </w:rPr>
        <w:t>”。</w:t>
      </w:r>
    </w:p>
    <w:p w:rsidR="001C1FF7" w:rsidRDefault="001C1FF7" w:rsidP="001C1FF7">
      <w:pPr>
        <w:pStyle w:val="DIY7"/>
      </w:pPr>
      <w:r>
        <w:t>package com.xijing.hdfs;</w:t>
      </w:r>
    </w:p>
    <w:p w:rsidR="001C1FF7" w:rsidRDefault="001C1FF7" w:rsidP="001C1FF7">
      <w:pPr>
        <w:pStyle w:val="DIY7"/>
      </w:pPr>
    </w:p>
    <w:p w:rsidR="001C1FF7" w:rsidRDefault="001C1FF7" w:rsidP="001C1FF7">
      <w:pPr>
        <w:pStyle w:val="DIY7"/>
      </w:pPr>
      <w:r>
        <w:t>import java.io.IOException;</w:t>
      </w:r>
    </w:p>
    <w:p w:rsidR="001C1FF7" w:rsidRDefault="001C1FF7" w:rsidP="001C1FF7">
      <w:pPr>
        <w:pStyle w:val="DIY7"/>
      </w:pPr>
      <w:r>
        <w:t>import java.net.URI;</w:t>
      </w:r>
    </w:p>
    <w:p w:rsidR="001C1FF7" w:rsidRDefault="001C1FF7" w:rsidP="001C1FF7">
      <w:pPr>
        <w:pStyle w:val="DIY7"/>
      </w:pPr>
    </w:p>
    <w:p w:rsidR="001C1FF7" w:rsidRDefault="001C1FF7" w:rsidP="001C1FF7">
      <w:pPr>
        <w:pStyle w:val="DIY7"/>
      </w:pPr>
      <w:r>
        <w:t>import org.apache.hadoop.conf.Configuration;</w:t>
      </w:r>
    </w:p>
    <w:p w:rsidR="001C1FF7" w:rsidRDefault="001C1FF7" w:rsidP="001C1FF7">
      <w:pPr>
        <w:pStyle w:val="DIY7"/>
      </w:pPr>
      <w:r>
        <w:t>import org.apache.hadoop.fs.FileSystem;</w:t>
      </w:r>
    </w:p>
    <w:p w:rsidR="001C1FF7" w:rsidRDefault="001C1FF7" w:rsidP="001C1FF7">
      <w:pPr>
        <w:pStyle w:val="DIY7"/>
      </w:pPr>
      <w:r>
        <w:t>import org.apache.hadoop.fs.Path;</w:t>
      </w:r>
    </w:p>
    <w:p w:rsidR="001C1FF7" w:rsidRDefault="001C1FF7" w:rsidP="001C1FF7">
      <w:pPr>
        <w:pStyle w:val="DIY7"/>
      </w:pPr>
    </w:p>
    <w:p w:rsidR="001C1FF7" w:rsidRDefault="001C1FF7" w:rsidP="001C1FF7">
      <w:pPr>
        <w:pStyle w:val="DIY7"/>
      </w:pPr>
      <w:r>
        <w:t>public class CreateDir {</w:t>
      </w:r>
    </w:p>
    <w:p w:rsidR="001C1FF7" w:rsidRDefault="001C1FF7" w:rsidP="001C1FF7">
      <w:pPr>
        <w:pStyle w:val="DIY7"/>
      </w:pPr>
    </w:p>
    <w:p w:rsidR="001C1FF7" w:rsidRDefault="001C1FF7" w:rsidP="001C1FF7">
      <w:pPr>
        <w:pStyle w:val="DIY7"/>
      </w:pPr>
      <w:r>
        <w:tab/>
        <w:t>public static void main(String[] args) {</w:t>
      </w:r>
    </w:p>
    <w:p w:rsidR="001C1FF7" w:rsidRDefault="001C1FF7" w:rsidP="001C1FF7">
      <w:pPr>
        <w:pStyle w:val="DIY7"/>
      </w:pPr>
      <w:r>
        <w:tab/>
      </w:r>
      <w:r>
        <w:tab/>
        <w:t>String uri = "hdfs://master</w:t>
      </w:r>
      <w:r>
        <w:rPr>
          <w:rFonts w:hint="eastAsia"/>
        </w:rPr>
        <w:t>:</w:t>
      </w:r>
      <w:r>
        <w:t>9000";</w:t>
      </w:r>
    </w:p>
    <w:p w:rsidR="001C1FF7" w:rsidRDefault="001C1FF7" w:rsidP="001C1FF7">
      <w:pPr>
        <w:pStyle w:val="DIY7"/>
      </w:pPr>
      <w:r>
        <w:lastRenderedPageBreak/>
        <w:tab/>
      </w:r>
      <w:r>
        <w:tab/>
        <w:t>Configuration conf = new Configuration();</w:t>
      </w:r>
    </w:p>
    <w:p w:rsidR="001C1FF7" w:rsidRDefault="001C1FF7" w:rsidP="001C1FF7">
      <w:pPr>
        <w:pStyle w:val="DIY7"/>
      </w:pPr>
      <w:r>
        <w:tab/>
      </w:r>
      <w:r>
        <w:tab/>
        <w:t>try {</w:t>
      </w:r>
    </w:p>
    <w:p w:rsidR="001C1FF7" w:rsidRDefault="001C1FF7" w:rsidP="001C1FF7">
      <w:pPr>
        <w:pStyle w:val="DIY7"/>
      </w:pPr>
      <w:r>
        <w:tab/>
      </w:r>
      <w:r>
        <w:tab/>
      </w:r>
      <w:r>
        <w:tab/>
        <w:t>FileSystem fs = FileSystem.get(URI.create(uri),conf);</w:t>
      </w:r>
    </w:p>
    <w:p w:rsidR="001C1FF7" w:rsidRDefault="001C1FF7" w:rsidP="001C1FF7">
      <w:pPr>
        <w:pStyle w:val="DIY7"/>
      </w:pPr>
      <w:r>
        <w:tab/>
      </w:r>
      <w:r>
        <w:tab/>
      </w:r>
      <w:r>
        <w:tab/>
        <w:t>Path dfs = new Path("/test");</w:t>
      </w:r>
    </w:p>
    <w:p w:rsidR="001C1FF7" w:rsidRDefault="001C1FF7" w:rsidP="001C1FF7">
      <w:pPr>
        <w:pStyle w:val="DIY7"/>
      </w:pPr>
      <w:r>
        <w:tab/>
      </w:r>
      <w:r>
        <w:tab/>
      </w:r>
      <w:r>
        <w:tab/>
        <w:t>boolean flag=fs.mkdirs(dfs);</w:t>
      </w:r>
    </w:p>
    <w:p w:rsidR="001C1FF7" w:rsidRDefault="001C1FF7" w:rsidP="001C1FF7">
      <w:pPr>
        <w:pStyle w:val="DIY7"/>
      </w:pPr>
      <w:r>
        <w:tab/>
      </w:r>
      <w:r>
        <w:tab/>
      </w:r>
      <w:r>
        <w:tab/>
        <w:t>System.out.println(flag?"directory creation success":"directory creation failure");</w:t>
      </w:r>
    </w:p>
    <w:p w:rsidR="001C1FF7" w:rsidRDefault="001C1FF7" w:rsidP="001C1FF7">
      <w:pPr>
        <w:pStyle w:val="DIY7"/>
      </w:pPr>
      <w:r>
        <w:tab/>
      </w:r>
      <w:r>
        <w:tab/>
        <w:t>} catch (IOException e) {</w:t>
      </w:r>
    </w:p>
    <w:p w:rsidR="001C1FF7" w:rsidRDefault="001C1FF7" w:rsidP="001C1FF7">
      <w:pPr>
        <w:pStyle w:val="DIY7"/>
      </w:pPr>
      <w:r>
        <w:tab/>
      </w:r>
      <w:r>
        <w:tab/>
      </w:r>
      <w:r>
        <w:tab/>
        <w:t>e.printStackTrace();</w:t>
      </w:r>
    </w:p>
    <w:p w:rsidR="001C1FF7" w:rsidRDefault="001C1FF7" w:rsidP="001C1FF7">
      <w:pPr>
        <w:pStyle w:val="DIY7"/>
      </w:pPr>
      <w:r>
        <w:tab/>
      </w:r>
      <w:r>
        <w:tab/>
        <w:t>}</w:t>
      </w:r>
    </w:p>
    <w:p w:rsidR="001C1FF7" w:rsidRDefault="001C1FF7" w:rsidP="001C1FF7">
      <w:pPr>
        <w:pStyle w:val="DIY7"/>
      </w:pPr>
      <w:r>
        <w:tab/>
        <w:t>}</w:t>
      </w:r>
    </w:p>
    <w:p w:rsidR="001C1FF7" w:rsidRDefault="001C1FF7" w:rsidP="001C1FF7">
      <w:pPr>
        <w:pStyle w:val="DIY7"/>
      </w:pPr>
      <w:r>
        <w:t>}</w:t>
      </w:r>
    </w:p>
    <w:p w:rsidR="001C1FF7" w:rsidRPr="004129D1" w:rsidRDefault="001C1FF7" w:rsidP="001C1FF7">
      <w:pPr>
        <w:pStyle w:val="DIY5"/>
        <w:ind w:firstLine="420"/>
      </w:pPr>
      <w:r>
        <w:rPr>
          <w:rFonts w:hint="eastAsia"/>
        </w:rPr>
        <w:t>使用</w:t>
      </w:r>
      <w:r>
        <w:rPr>
          <w:rFonts w:hint="eastAsia"/>
        </w:rPr>
        <w:t>HDFS</w:t>
      </w:r>
      <w:r>
        <w:t xml:space="preserve"> </w:t>
      </w:r>
      <w:r>
        <w:rPr>
          <w:rFonts w:hint="eastAsia"/>
        </w:rPr>
        <w:t>Java</w:t>
      </w:r>
      <w:r>
        <w:t xml:space="preserve"> </w:t>
      </w:r>
      <w:r>
        <w:rPr>
          <w:rFonts w:hint="eastAsia"/>
        </w:rPr>
        <w:t>API</w:t>
      </w:r>
      <w:r>
        <w:rPr>
          <w:rFonts w:hint="eastAsia"/>
        </w:rPr>
        <w:t>实现读取</w:t>
      </w:r>
      <w:r>
        <w:rPr>
          <w:rFonts w:hint="eastAsia"/>
        </w:rPr>
        <w:t>HDFS</w:t>
      </w:r>
      <w:r>
        <w:rPr>
          <w:rFonts w:hint="eastAsia"/>
        </w:rPr>
        <w:t>上文件的程序代码如下所示，其功能等价于</w:t>
      </w:r>
      <w:r>
        <w:rPr>
          <w:rFonts w:hint="eastAsia"/>
        </w:rPr>
        <w:t>HDFS</w:t>
      </w:r>
      <w:r>
        <w:t xml:space="preserve"> </w:t>
      </w:r>
      <w:r>
        <w:rPr>
          <w:rFonts w:hint="eastAsia"/>
        </w:rPr>
        <w:t>Shell</w:t>
      </w:r>
      <w:r>
        <w:rPr>
          <w:rFonts w:hint="eastAsia"/>
        </w:rPr>
        <w:t>命令“</w:t>
      </w:r>
      <w:r>
        <w:rPr>
          <w:rFonts w:hint="eastAsia"/>
        </w:rPr>
        <w:t>hadoop</w:t>
      </w:r>
      <w:r>
        <w:t xml:space="preserve"> </w:t>
      </w:r>
      <w:r>
        <w:rPr>
          <w:rFonts w:hint="eastAsia"/>
        </w:rPr>
        <w:t>fs</w:t>
      </w:r>
      <w:r>
        <w:t xml:space="preserve"> </w:t>
      </w:r>
      <w:r>
        <w:rPr>
          <w:rFonts w:hint="eastAsia"/>
        </w:rPr>
        <w:t>-cat</w:t>
      </w:r>
      <w:r>
        <w:rPr>
          <w:rFonts w:hint="eastAsia"/>
        </w:rPr>
        <w:t>。</w:t>
      </w:r>
    </w:p>
    <w:p w:rsidR="001C1FF7" w:rsidRDefault="001C1FF7" w:rsidP="001C1FF7">
      <w:pPr>
        <w:pStyle w:val="DIY7"/>
      </w:pPr>
      <w:r>
        <w:t>package com.xijing.hdfs;</w:t>
      </w:r>
    </w:p>
    <w:p w:rsidR="001C1FF7" w:rsidRDefault="001C1FF7" w:rsidP="001C1FF7">
      <w:pPr>
        <w:pStyle w:val="DIY7"/>
      </w:pPr>
    </w:p>
    <w:p w:rsidR="001C1FF7" w:rsidRDefault="001C1FF7" w:rsidP="001C1FF7">
      <w:pPr>
        <w:pStyle w:val="DIY7"/>
      </w:pPr>
      <w:r>
        <w:t>import java.io.BufferedReader;</w:t>
      </w:r>
    </w:p>
    <w:p w:rsidR="001C1FF7" w:rsidRDefault="001C1FF7" w:rsidP="001C1FF7">
      <w:pPr>
        <w:pStyle w:val="DIY7"/>
      </w:pPr>
      <w:r>
        <w:t>import java.io.InputStreamReader;</w:t>
      </w:r>
    </w:p>
    <w:p w:rsidR="001C1FF7" w:rsidRDefault="001C1FF7" w:rsidP="001C1FF7">
      <w:pPr>
        <w:pStyle w:val="DIY7"/>
      </w:pPr>
    </w:p>
    <w:p w:rsidR="001C1FF7" w:rsidRDefault="001C1FF7" w:rsidP="001C1FF7">
      <w:pPr>
        <w:pStyle w:val="DIY7"/>
      </w:pPr>
      <w:r>
        <w:t>import org.apache.hadoop.conf.Configuration;</w:t>
      </w:r>
    </w:p>
    <w:p w:rsidR="001C1FF7" w:rsidRDefault="001C1FF7" w:rsidP="001C1FF7">
      <w:pPr>
        <w:pStyle w:val="DIY7"/>
      </w:pPr>
      <w:r>
        <w:t>import org.apache.hadoop.fs.FileSystem;</w:t>
      </w:r>
    </w:p>
    <w:p w:rsidR="001C1FF7" w:rsidRDefault="001C1FF7" w:rsidP="001C1FF7">
      <w:pPr>
        <w:pStyle w:val="DIY7"/>
      </w:pPr>
      <w:r>
        <w:t>import org.apache.hadoop.fs.Path;</w:t>
      </w:r>
    </w:p>
    <w:p w:rsidR="001C1FF7" w:rsidRDefault="001C1FF7" w:rsidP="001C1FF7">
      <w:pPr>
        <w:pStyle w:val="DIY7"/>
      </w:pPr>
      <w:r>
        <w:t>import org.apache.hadoop.fs.FSDataInputStream;</w:t>
      </w:r>
    </w:p>
    <w:p w:rsidR="001C1FF7" w:rsidRDefault="001C1FF7" w:rsidP="001C1FF7">
      <w:pPr>
        <w:pStyle w:val="DIY7"/>
      </w:pPr>
    </w:p>
    <w:p w:rsidR="001C1FF7" w:rsidRDefault="001C1FF7" w:rsidP="001C1FF7">
      <w:pPr>
        <w:pStyle w:val="DIY7"/>
      </w:pPr>
      <w:r>
        <w:t>public class ReadFile {</w:t>
      </w:r>
    </w:p>
    <w:p w:rsidR="001C1FF7" w:rsidRDefault="001C1FF7" w:rsidP="001C1FF7">
      <w:pPr>
        <w:pStyle w:val="DIY7"/>
      </w:pPr>
    </w:p>
    <w:p w:rsidR="001C1FF7" w:rsidRDefault="001C1FF7" w:rsidP="001C1FF7">
      <w:pPr>
        <w:pStyle w:val="DIY7"/>
      </w:pPr>
      <w:r>
        <w:tab/>
        <w:t>public static void main(String[] args) {</w:t>
      </w:r>
    </w:p>
    <w:p w:rsidR="001C1FF7" w:rsidRDefault="001C1FF7" w:rsidP="001C1FF7">
      <w:pPr>
        <w:pStyle w:val="DIY7"/>
      </w:pPr>
      <w:r>
        <w:tab/>
      </w:r>
      <w:r>
        <w:tab/>
        <w:t>try {</w:t>
      </w:r>
    </w:p>
    <w:p w:rsidR="001C1FF7" w:rsidRDefault="001C1FF7" w:rsidP="001C1FF7">
      <w:pPr>
        <w:pStyle w:val="DIY7"/>
      </w:pPr>
      <w:r>
        <w:tab/>
      </w:r>
      <w:r>
        <w:tab/>
      </w:r>
      <w:r>
        <w:tab/>
        <w:t>Configuration conf = new Configuration();</w:t>
      </w:r>
    </w:p>
    <w:p w:rsidR="001C1FF7" w:rsidRDefault="001C1FF7" w:rsidP="001C1FF7">
      <w:pPr>
        <w:pStyle w:val="DIY7"/>
      </w:pPr>
      <w:r>
        <w:tab/>
      </w:r>
      <w:r>
        <w:tab/>
      </w:r>
      <w:r>
        <w:tab/>
        <w:t>conf.set("fs.defaultFS","hdfs://master:9000");</w:t>
      </w:r>
    </w:p>
    <w:p w:rsidR="001C1FF7" w:rsidRDefault="001C1FF7" w:rsidP="001C1FF7">
      <w:pPr>
        <w:pStyle w:val="DIY7"/>
      </w:pPr>
      <w:r>
        <w:tab/>
      </w:r>
      <w:r>
        <w:tab/>
      </w:r>
      <w:r>
        <w:tab/>
        <w:t>conf.set("fs.hdfs.impl","org.apache.hadoop.hdfs.DistributedFileSystem");</w:t>
      </w:r>
    </w:p>
    <w:p w:rsidR="001C1FF7" w:rsidRDefault="001C1FF7" w:rsidP="001C1FF7">
      <w:pPr>
        <w:pStyle w:val="DIY7"/>
      </w:pPr>
      <w:r>
        <w:lastRenderedPageBreak/>
        <w:tab/>
      </w:r>
      <w:r>
        <w:tab/>
      </w:r>
      <w:r>
        <w:tab/>
        <w:t>FileSystem fs = FileSystem.get(conf);</w:t>
      </w:r>
    </w:p>
    <w:p w:rsidR="001C1FF7" w:rsidRDefault="001C1FF7" w:rsidP="001C1FF7">
      <w:pPr>
        <w:pStyle w:val="DIY7"/>
      </w:pPr>
      <w:r>
        <w:tab/>
      </w:r>
      <w:r>
        <w:tab/>
      </w:r>
      <w:r>
        <w:tab/>
        <w:t xml:space="preserve">Path file = new Path("test"); </w:t>
      </w:r>
    </w:p>
    <w:p w:rsidR="001C1FF7" w:rsidRDefault="001C1FF7" w:rsidP="001C1FF7">
      <w:pPr>
        <w:pStyle w:val="DIY7"/>
      </w:pPr>
      <w:r>
        <w:tab/>
      </w:r>
      <w:r>
        <w:tab/>
      </w:r>
      <w:r>
        <w:tab/>
        <w:t>FSDataInputStream getIt = fs.open(file);</w:t>
      </w:r>
    </w:p>
    <w:p w:rsidR="001C1FF7" w:rsidRDefault="001C1FF7" w:rsidP="001C1FF7">
      <w:pPr>
        <w:pStyle w:val="DIY7"/>
      </w:pPr>
      <w:r>
        <w:tab/>
      </w:r>
      <w:r>
        <w:tab/>
      </w:r>
      <w:r>
        <w:tab/>
        <w:t>BufferedReader d = new BufferedReader(new InputStreamReader(getIt));</w:t>
      </w:r>
    </w:p>
    <w:p w:rsidR="001C1FF7" w:rsidRDefault="001C1FF7" w:rsidP="001C1FF7">
      <w:pPr>
        <w:pStyle w:val="DIY7"/>
      </w:pPr>
      <w:r>
        <w:tab/>
      </w:r>
      <w:r>
        <w:tab/>
      </w:r>
      <w:r>
        <w:tab/>
        <w:t>String content = d.readLine(); //</w:t>
      </w:r>
      <w:r>
        <w:t>读取文件一行</w:t>
      </w:r>
    </w:p>
    <w:p w:rsidR="001C1FF7" w:rsidRDefault="001C1FF7" w:rsidP="001C1FF7">
      <w:pPr>
        <w:pStyle w:val="DIY7"/>
      </w:pPr>
      <w:r>
        <w:tab/>
      </w:r>
      <w:r>
        <w:tab/>
      </w:r>
      <w:r>
        <w:tab/>
        <w:t>System.out.println(content);</w:t>
      </w:r>
    </w:p>
    <w:p w:rsidR="001C1FF7" w:rsidRDefault="001C1FF7" w:rsidP="001C1FF7">
      <w:pPr>
        <w:pStyle w:val="DIY7"/>
      </w:pPr>
      <w:r>
        <w:tab/>
      </w:r>
      <w:r>
        <w:tab/>
      </w:r>
      <w:r>
        <w:tab/>
        <w:t>d.close(); //</w:t>
      </w:r>
      <w:r>
        <w:t>关闭文件</w:t>
      </w:r>
    </w:p>
    <w:p w:rsidR="001C1FF7" w:rsidRDefault="001C1FF7" w:rsidP="001C1FF7">
      <w:pPr>
        <w:pStyle w:val="DIY7"/>
      </w:pPr>
      <w:r>
        <w:tab/>
      </w:r>
      <w:r>
        <w:tab/>
      </w:r>
      <w:r>
        <w:tab/>
        <w:t>fs.close(); //</w:t>
      </w:r>
      <w:r>
        <w:t>关闭</w:t>
      </w:r>
      <w:r>
        <w:t>hdfs</w:t>
      </w:r>
    </w:p>
    <w:p w:rsidR="001C1FF7" w:rsidRDefault="001C1FF7" w:rsidP="001C1FF7">
      <w:pPr>
        <w:pStyle w:val="DIY7"/>
      </w:pPr>
      <w:r>
        <w:tab/>
      </w:r>
      <w:r>
        <w:tab/>
        <w:t>} catch (Exception e) {</w:t>
      </w:r>
    </w:p>
    <w:p w:rsidR="001C1FF7" w:rsidRDefault="001C1FF7" w:rsidP="001C1FF7">
      <w:pPr>
        <w:pStyle w:val="DIY7"/>
      </w:pPr>
      <w:r>
        <w:tab/>
      </w:r>
      <w:r>
        <w:tab/>
      </w:r>
      <w:r>
        <w:tab/>
        <w:t>e.printStackTrace();</w:t>
      </w:r>
    </w:p>
    <w:p w:rsidR="001C1FF7" w:rsidRDefault="001C1FF7" w:rsidP="001C1FF7">
      <w:pPr>
        <w:pStyle w:val="DIY7"/>
      </w:pPr>
      <w:r>
        <w:tab/>
      </w:r>
      <w:r>
        <w:tab/>
        <w:t>}</w:t>
      </w:r>
    </w:p>
    <w:p w:rsidR="001C1FF7" w:rsidRDefault="001C1FF7" w:rsidP="001C1FF7">
      <w:pPr>
        <w:pStyle w:val="DIY7"/>
      </w:pPr>
      <w:r>
        <w:tab/>
        <w:t>}</w:t>
      </w:r>
    </w:p>
    <w:p w:rsidR="001C1FF7" w:rsidRDefault="001C1FF7" w:rsidP="001C1FF7">
      <w:pPr>
        <w:pStyle w:val="DIY7"/>
      </w:pPr>
      <w:r>
        <w:t>}</w:t>
      </w:r>
    </w:p>
    <w:p w:rsidR="001C1FF7" w:rsidRPr="004129D1" w:rsidRDefault="001C1FF7" w:rsidP="001C1FF7">
      <w:pPr>
        <w:pStyle w:val="DIY5"/>
        <w:ind w:firstLine="420"/>
      </w:pPr>
      <w:r>
        <w:rPr>
          <w:rFonts w:hint="eastAsia"/>
        </w:rPr>
        <w:t>使用</w:t>
      </w:r>
      <w:r>
        <w:rPr>
          <w:rFonts w:hint="eastAsia"/>
        </w:rPr>
        <w:t>HDFS</w:t>
      </w:r>
      <w:r>
        <w:t xml:space="preserve"> </w:t>
      </w:r>
      <w:r>
        <w:rPr>
          <w:rFonts w:hint="eastAsia"/>
        </w:rPr>
        <w:t>Java</w:t>
      </w:r>
      <w:r>
        <w:t xml:space="preserve"> </w:t>
      </w:r>
      <w:r>
        <w:rPr>
          <w:rFonts w:hint="eastAsia"/>
        </w:rPr>
        <w:t>API</w:t>
      </w:r>
      <w:r>
        <w:rPr>
          <w:rFonts w:hint="eastAsia"/>
        </w:rPr>
        <w:t>实现新建</w:t>
      </w:r>
      <w:r>
        <w:rPr>
          <w:rFonts w:hint="eastAsia"/>
        </w:rPr>
        <w:t>HDFS</w:t>
      </w:r>
      <w:r>
        <w:rPr>
          <w:rFonts w:hint="eastAsia"/>
        </w:rPr>
        <w:t>文件并写入内容的程序代码如下所示。</w:t>
      </w:r>
    </w:p>
    <w:p w:rsidR="001C1FF7" w:rsidRDefault="001C1FF7" w:rsidP="001C1FF7">
      <w:pPr>
        <w:pStyle w:val="DIY7"/>
      </w:pPr>
      <w:r>
        <w:t xml:space="preserve">mport org.apache.hadoop.conf.Configuration;  </w:t>
      </w:r>
    </w:p>
    <w:p w:rsidR="001C1FF7" w:rsidRDefault="001C1FF7" w:rsidP="001C1FF7">
      <w:pPr>
        <w:pStyle w:val="DIY7"/>
      </w:pPr>
      <w:r>
        <w:t>import org.apache.hadoop.fs.FileSystem;</w:t>
      </w:r>
    </w:p>
    <w:p w:rsidR="001C1FF7" w:rsidRDefault="001C1FF7" w:rsidP="001C1FF7">
      <w:pPr>
        <w:pStyle w:val="DIY7"/>
      </w:pPr>
      <w:r>
        <w:t>import org.apache.hadoop.fs.FSDataOutputStream;</w:t>
      </w:r>
    </w:p>
    <w:p w:rsidR="001C1FF7" w:rsidRDefault="001C1FF7" w:rsidP="001C1FF7">
      <w:pPr>
        <w:pStyle w:val="DIY7"/>
      </w:pPr>
      <w:r>
        <w:t>import org.apache.hadoop.fs.Path;</w:t>
      </w:r>
    </w:p>
    <w:p w:rsidR="001C1FF7" w:rsidRDefault="001C1FF7" w:rsidP="001C1FF7">
      <w:pPr>
        <w:pStyle w:val="DIY7"/>
      </w:pPr>
    </w:p>
    <w:p w:rsidR="001C1FF7" w:rsidRDefault="001C1FF7" w:rsidP="001C1FF7">
      <w:pPr>
        <w:pStyle w:val="DIY7"/>
      </w:pPr>
      <w:r>
        <w:t>public class WriteFile {</w:t>
      </w:r>
    </w:p>
    <w:p w:rsidR="001C1FF7" w:rsidRDefault="001C1FF7" w:rsidP="001C1FF7">
      <w:pPr>
        <w:pStyle w:val="DIY7"/>
      </w:pPr>
    </w:p>
    <w:p w:rsidR="001C1FF7" w:rsidRDefault="001C1FF7" w:rsidP="001C1FF7">
      <w:pPr>
        <w:pStyle w:val="DIY7"/>
      </w:pPr>
      <w:r>
        <w:tab/>
        <w:t>public static void main(String[] args) {</w:t>
      </w:r>
    </w:p>
    <w:p w:rsidR="001C1FF7" w:rsidRDefault="001C1FF7" w:rsidP="001C1FF7">
      <w:pPr>
        <w:pStyle w:val="DIY7"/>
      </w:pPr>
      <w:r>
        <w:tab/>
      </w:r>
      <w:r>
        <w:tab/>
        <w:t>try {</w:t>
      </w:r>
    </w:p>
    <w:p w:rsidR="001C1FF7" w:rsidRDefault="001C1FF7" w:rsidP="001C1FF7">
      <w:pPr>
        <w:pStyle w:val="DIY7"/>
      </w:pPr>
      <w:r>
        <w:tab/>
      </w:r>
      <w:r>
        <w:tab/>
      </w:r>
      <w:r>
        <w:tab/>
        <w:t xml:space="preserve">Configuration conf = new Configuration();  </w:t>
      </w:r>
    </w:p>
    <w:p w:rsidR="001C1FF7" w:rsidRDefault="001C1FF7" w:rsidP="001C1FF7">
      <w:pPr>
        <w:pStyle w:val="DIY7"/>
      </w:pPr>
      <w:r>
        <w:tab/>
      </w:r>
      <w:r>
        <w:tab/>
      </w:r>
      <w:r>
        <w:tab/>
        <w:t>conf.set("fs.defaultFS","hdfs://master:9000");</w:t>
      </w:r>
    </w:p>
    <w:p w:rsidR="001C1FF7" w:rsidRDefault="001C1FF7" w:rsidP="001C1FF7">
      <w:pPr>
        <w:pStyle w:val="DIY7"/>
      </w:pPr>
      <w:r>
        <w:tab/>
      </w:r>
      <w:r>
        <w:tab/>
      </w:r>
      <w:r>
        <w:tab/>
        <w:t>conf.set("fs.hdfs.impl","org.apache.hadoop.hdfs.DistributedFileSystem");</w:t>
      </w:r>
    </w:p>
    <w:p w:rsidR="001C1FF7" w:rsidRDefault="001C1FF7" w:rsidP="001C1FF7">
      <w:pPr>
        <w:pStyle w:val="DIY7"/>
      </w:pPr>
      <w:r>
        <w:tab/>
      </w:r>
      <w:r>
        <w:tab/>
      </w:r>
      <w:r>
        <w:tab/>
        <w:t>FileSystem fs = FileSystem.get(conf);</w:t>
      </w:r>
    </w:p>
    <w:p w:rsidR="001C1FF7" w:rsidRDefault="001C1FF7" w:rsidP="001C1FF7">
      <w:pPr>
        <w:pStyle w:val="DIY7"/>
      </w:pPr>
      <w:r>
        <w:tab/>
      </w:r>
      <w:r>
        <w:tab/>
      </w:r>
      <w:r>
        <w:tab/>
        <w:t xml:space="preserve">byte[] buff = "Hello world".getBytes(); // </w:t>
      </w:r>
      <w:r>
        <w:t>要写入的内容</w:t>
      </w:r>
    </w:p>
    <w:p w:rsidR="001C1FF7" w:rsidRDefault="001C1FF7" w:rsidP="001C1FF7">
      <w:pPr>
        <w:pStyle w:val="DIY7"/>
      </w:pPr>
      <w:r>
        <w:tab/>
      </w:r>
      <w:r>
        <w:tab/>
      </w:r>
      <w:r>
        <w:tab/>
        <w:t>String filename = "test"; //</w:t>
      </w:r>
      <w:r>
        <w:t>要写入的文件名</w:t>
      </w:r>
    </w:p>
    <w:p w:rsidR="001C1FF7" w:rsidRDefault="001C1FF7" w:rsidP="001C1FF7">
      <w:pPr>
        <w:pStyle w:val="DIY7"/>
      </w:pPr>
      <w:r>
        <w:tab/>
      </w:r>
      <w:r>
        <w:tab/>
      </w:r>
      <w:r>
        <w:tab/>
        <w:t>FSDataOutputStream os = fs.create(new Path(filename));</w:t>
      </w:r>
    </w:p>
    <w:p w:rsidR="001C1FF7" w:rsidRDefault="001C1FF7" w:rsidP="001C1FF7">
      <w:pPr>
        <w:pStyle w:val="DIY7"/>
      </w:pPr>
      <w:r>
        <w:lastRenderedPageBreak/>
        <w:tab/>
      </w:r>
      <w:r>
        <w:tab/>
      </w:r>
      <w:r>
        <w:tab/>
        <w:t>os.write(buff,0,buff.length);</w:t>
      </w:r>
    </w:p>
    <w:p w:rsidR="001C1FF7" w:rsidRDefault="001C1FF7" w:rsidP="001C1FF7">
      <w:pPr>
        <w:pStyle w:val="DIY7"/>
      </w:pPr>
      <w:r>
        <w:tab/>
      </w:r>
      <w:r>
        <w:tab/>
      </w:r>
      <w:r>
        <w:tab/>
        <w:t>System.out.println("Create:"+ filename);</w:t>
      </w:r>
    </w:p>
    <w:p w:rsidR="001C1FF7" w:rsidRDefault="001C1FF7" w:rsidP="001C1FF7">
      <w:pPr>
        <w:pStyle w:val="DIY7"/>
      </w:pPr>
      <w:r>
        <w:tab/>
      </w:r>
      <w:r>
        <w:tab/>
      </w:r>
      <w:r>
        <w:tab/>
        <w:t>os.close();</w:t>
      </w:r>
    </w:p>
    <w:p w:rsidR="001C1FF7" w:rsidRDefault="001C1FF7" w:rsidP="001C1FF7">
      <w:pPr>
        <w:pStyle w:val="DIY7"/>
      </w:pPr>
      <w:r>
        <w:tab/>
      </w:r>
      <w:r>
        <w:tab/>
      </w:r>
      <w:r>
        <w:tab/>
        <w:t>fs.close();</w:t>
      </w:r>
    </w:p>
    <w:p w:rsidR="001C1FF7" w:rsidRDefault="001C1FF7" w:rsidP="001C1FF7">
      <w:pPr>
        <w:pStyle w:val="DIY7"/>
      </w:pPr>
      <w:r>
        <w:tab/>
      </w:r>
      <w:r>
        <w:tab/>
        <w:t xml:space="preserve">catch (Exception e) {  </w:t>
      </w:r>
    </w:p>
    <w:p w:rsidR="001C1FF7" w:rsidRDefault="001C1FF7" w:rsidP="001C1FF7">
      <w:pPr>
        <w:pStyle w:val="DIY7"/>
      </w:pPr>
      <w:r>
        <w:tab/>
      </w:r>
      <w:r>
        <w:tab/>
      </w:r>
      <w:r>
        <w:tab/>
        <w:t xml:space="preserve">e.printStackTrace();  </w:t>
      </w:r>
    </w:p>
    <w:p w:rsidR="001C1FF7" w:rsidRDefault="001C1FF7" w:rsidP="001C1FF7">
      <w:pPr>
        <w:pStyle w:val="DIY7"/>
      </w:pPr>
      <w:r>
        <w:tab/>
      </w:r>
      <w:r>
        <w:tab/>
        <w:t>}</w:t>
      </w:r>
    </w:p>
    <w:p w:rsidR="001C1FF7" w:rsidRDefault="001C1FF7" w:rsidP="001C1FF7">
      <w:pPr>
        <w:pStyle w:val="DIY7"/>
      </w:pPr>
      <w:r>
        <w:tab/>
        <w:t>}</w:t>
      </w:r>
    </w:p>
    <w:p w:rsidR="001C1FF7" w:rsidRDefault="001C1FF7" w:rsidP="001C1FF7">
      <w:pPr>
        <w:pStyle w:val="DIY7"/>
      </w:pPr>
      <w:r>
        <w:t>}</w:t>
      </w:r>
    </w:p>
    <w:p w:rsidR="001C1FF7" w:rsidRDefault="00112BB4" w:rsidP="001C1FF7">
      <w:pPr>
        <w:pStyle w:val="DIY3"/>
      </w:pPr>
      <w:bookmarkStart w:id="14" w:name="_Toc22203528"/>
      <w:r>
        <w:rPr>
          <w:rFonts w:hint="eastAsia"/>
        </w:rPr>
        <w:t>（六）</w:t>
      </w:r>
      <w:r w:rsidR="001C1FF7">
        <w:rPr>
          <w:rFonts w:hint="eastAsia"/>
        </w:rPr>
        <w:t>关闭Hadoop集群</w:t>
      </w:r>
      <w:bookmarkEnd w:id="14"/>
    </w:p>
    <w:p w:rsidR="001C1FF7" w:rsidRDefault="001C1FF7" w:rsidP="001C1FF7">
      <w:pPr>
        <w:pStyle w:val="DIY5"/>
        <w:ind w:firstLine="420"/>
      </w:pPr>
      <w:r>
        <w:t>关闭</w:t>
      </w:r>
      <w:r>
        <w:rPr>
          <w:rFonts w:hint="eastAsia"/>
        </w:rPr>
        <w:t>全分布模式</w:t>
      </w:r>
      <w:r>
        <w:t>Hadoop</w:t>
      </w:r>
      <w:r>
        <w:rPr>
          <w:rFonts w:hint="eastAsia"/>
        </w:rPr>
        <w:t>集群</w:t>
      </w:r>
      <w:r>
        <w:t>的命令与启动命令次序相反，只需在</w:t>
      </w:r>
      <w:r>
        <w:rPr>
          <w:rFonts w:hint="eastAsia"/>
        </w:rPr>
        <w:t>主</w:t>
      </w:r>
      <w:r>
        <w:t>节点</w:t>
      </w:r>
      <w:r>
        <w:rPr>
          <w:rFonts w:hint="eastAsia"/>
        </w:rPr>
        <w:t>master</w:t>
      </w:r>
      <w:r>
        <w:t>上依次执行以下</w:t>
      </w:r>
      <w:r>
        <w:t>3</w:t>
      </w:r>
      <w:r>
        <w:t>条命令即可关闭</w:t>
      </w:r>
      <w:r>
        <w:t>Hadoop</w:t>
      </w:r>
      <w:r>
        <w:t>。</w:t>
      </w:r>
    </w:p>
    <w:p w:rsidR="001C1FF7" w:rsidRDefault="001C1FF7" w:rsidP="001C1FF7">
      <w:pPr>
        <w:pStyle w:val="DIY7"/>
      </w:pPr>
      <w:r>
        <w:t>mr-jobhistory-daemon.sh stop historyserver</w:t>
      </w:r>
    </w:p>
    <w:p w:rsidR="001C1FF7" w:rsidRDefault="001C1FF7" w:rsidP="001C1FF7">
      <w:pPr>
        <w:pStyle w:val="DIY7"/>
      </w:pPr>
      <w:r>
        <w:t>stop-yarn.sh</w:t>
      </w:r>
    </w:p>
    <w:p w:rsidR="001C1FF7" w:rsidRDefault="001C1FF7" w:rsidP="001C1FF7">
      <w:pPr>
        <w:pStyle w:val="DIY7"/>
      </w:pPr>
      <w:r>
        <w:t>stop-dfs.sh</w:t>
      </w:r>
    </w:p>
    <w:p w:rsidR="001C1FF7" w:rsidRDefault="001C1FF7" w:rsidP="001C1FF7">
      <w:pPr>
        <w:pStyle w:val="DIY5"/>
        <w:ind w:firstLine="420"/>
      </w:pPr>
      <w:r>
        <w:rPr>
          <w:rFonts w:hint="eastAsia"/>
        </w:rPr>
        <w:t>执行</w:t>
      </w:r>
      <w:r>
        <w:t>mr-jobhistory-daemon.sh stop historyserver</w:t>
      </w:r>
      <w:r>
        <w:rPr>
          <w:rFonts w:hint="eastAsia"/>
        </w:rPr>
        <w:t>时，其</w:t>
      </w:r>
      <w:r>
        <w:rPr>
          <w:rFonts w:hint="eastAsia"/>
        </w:rPr>
        <w:t>*historyserver.pid</w:t>
      </w:r>
      <w:r>
        <w:rPr>
          <w:rFonts w:hint="eastAsia"/>
        </w:rPr>
        <w:t>文件消失；执行</w:t>
      </w:r>
      <w:r>
        <w:t>stop-yarn.sh</w:t>
      </w:r>
      <w:r>
        <w:rPr>
          <w:rFonts w:hint="eastAsia"/>
        </w:rPr>
        <w:t>时，</w:t>
      </w:r>
      <w:r>
        <w:rPr>
          <w:rFonts w:hint="eastAsia"/>
        </w:rPr>
        <w:t>*resourcemanager.pid</w:t>
      </w:r>
      <w:r>
        <w:rPr>
          <w:rFonts w:hint="eastAsia"/>
        </w:rPr>
        <w:t>和</w:t>
      </w:r>
      <w:r>
        <w:rPr>
          <w:rFonts w:hint="eastAsia"/>
        </w:rPr>
        <w:t>*nodemanager.pid</w:t>
      </w:r>
      <w:r>
        <w:rPr>
          <w:rFonts w:hint="eastAsia"/>
        </w:rPr>
        <w:t>文件依次消失；</w:t>
      </w:r>
      <w:r>
        <w:rPr>
          <w:rFonts w:hint="eastAsia"/>
        </w:rPr>
        <w:t>stop-dfs.sh</w:t>
      </w:r>
      <w:r>
        <w:rPr>
          <w:rFonts w:hint="eastAsia"/>
        </w:rPr>
        <w:t>，</w:t>
      </w:r>
      <w:r>
        <w:rPr>
          <w:rFonts w:hint="eastAsia"/>
        </w:rPr>
        <w:t>*namenode.pid</w:t>
      </w:r>
      <w:r>
        <w:rPr>
          <w:rFonts w:hint="eastAsia"/>
        </w:rPr>
        <w:t>、</w:t>
      </w:r>
      <w:r>
        <w:rPr>
          <w:rFonts w:hint="eastAsia"/>
        </w:rPr>
        <w:t>*datanode.pid</w:t>
      </w:r>
      <w:r>
        <w:rPr>
          <w:rFonts w:hint="eastAsia"/>
        </w:rPr>
        <w:t>、</w:t>
      </w:r>
      <w:r>
        <w:rPr>
          <w:rFonts w:hint="eastAsia"/>
        </w:rPr>
        <w:t>*secondarynamenode.pid</w:t>
      </w:r>
      <w:r>
        <w:rPr>
          <w:rFonts w:hint="eastAsia"/>
        </w:rPr>
        <w:t>文件依次消失。</w:t>
      </w:r>
    </w:p>
    <w:p w:rsidR="001C1FF7" w:rsidRDefault="00C41AEB" w:rsidP="00C41AEB">
      <w:pPr>
        <w:pStyle w:val="DIY1"/>
      </w:pPr>
      <w:bookmarkStart w:id="15" w:name="_Toc22203529"/>
      <w:r>
        <w:rPr>
          <w:rFonts w:hint="eastAsia"/>
        </w:rPr>
        <w:t>六、</w:t>
      </w:r>
      <w:r w:rsidR="001C1FF7">
        <w:t>实验报告要求</w:t>
      </w:r>
      <w:bookmarkEnd w:id="15"/>
    </w:p>
    <w:p w:rsidR="001C1FF7" w:rsidRDefault="001C1FF7" w:rsidP="001C1FF7">
      <w:pPr>
        <w:pStyle w:val="DIY5"/>
        <w:ind w:firstLine="420"/>
      </w:pPr>
      <w:r>
        <w:t>实验报告以电子版和打印版双重形式提交。</w:t>
      </w:r>
    </w:p>
    <w:p w:rsidR="001C1FF7" w:rsidRDefault="001C1FF7" w:rsidP="001C1FF7">
      <w:pPr>
        <w:pStyle w:val="DIY5"/>
        <w:ind w:firstLine="420"/>
      </w:pPr>
      <w:r>
        <w:t>实验报告主要内容包括实验名称、实验类型、实验地点、学时、实验环境、实验原理、实验步骤、实验结果、总结与思考等。</w:t>
      </w:r>
      <w:r w:rsidR="007C2DD3">
        <w:rPr>
          <w:rFonts w:hint="eastAsia"/>
        </w:rPr>
        <w:t>实验报告格式如表</w:t>
      </w:r>
      <w:r w:rsidR="007C2DD3">
        <w:rPr>
          <w:rFonts w:hint="eastAsia"/>
        </w:rPr>
        <w:t>1</w:t>
      </w:r>
      <w:r w:rsidR="007C2DD3">
        <w:t>-9</w:t>
      </w:r>
      <w:r w:rsidR="007C2DD3">
        <w:rPr>
          <w:rFonts w:hint="eastAsia"/>
        </w:rPr>
        <w:t>所示。</w:t>
      </w:r>
    </w:p>
    <w:p w:rsidR="001C1FF7" w:rsidRDefault="00C41AEB" w:rsidP="001C1FF7">
      <w:pPr>
        <w:pStyle w:val="DIY1"/>
      </w:pPr>
      <w:bookmarkStart w:id="16" w:name="_Toc22203530"/>
      <w:r>
        <w:rPr>
          <w:rFonts w:hint="eastAsia"/>
        </w:rPr>
        <w:t>七、</w:t>
      </w:r>
      <w:r w:rsidR="001C1FF7">
        <w:rPr>
          <w:rFonts w:hint="eastAsia"/>
        </w:rPr>
        <w:t>拓展训练——搭建</w:t>
      </w:r>
      <w:r w:rsidR="001C1FF7" w:rsidRPr="008E38AC">
        <w:t>HDFS NameNode</w:t>
      </w:r>
      <w:r w:rsidR="001C1FF7">
        <w:t xml:space="preserve"> </w:t>
      </w:r>
      <w:r w:rsidR="001C1FF7">
        <w:rPr>
          <w:rFonts w:hint="eastAsia"/>
        </w:rPr>
        <w:t>HA</w:t>
      </w:r>
      <w:bookmarkEnd w:id="16"/>
    </w:p>
    <w:p w:rsidR="001C1FF7" w:rsidRDefault="001C1FF7" w:rsidP="001C1FF7">
      <w:pPr>
        <w:pStyle w:val="DIY5"/>
        <w:ind w:firstLine="420"/>
      </w:pPr>
      <w:r>
        <w:rPr>
          <w:rFonts w:hint="eastAsia"/>
        </w:rPr>
        <w:t>【案例</w:t>
      </w:r>
      <w:r>
        <w:rPr>
          <w:rFonts w:hint="eastAsia"/>
        </w:rPr>
        <w:t>2</w:t>
      </w:r>
      <w:r>
        <w:t>-6</w:t>
      </w:r>
      <w:r>
        <w:rPr>
          <w:rFonts w:hint="eastAsia"/>
        </w:rPr>
        <w:t>】假设某一集群共有</w:t>
      </w:r>
      <w:r>
        <w:t>8</w:t>
      </w:r>
      <w:r>
        <w:rPr>
          <w:rFonts w:hint="eastAsia"/>
        </w:rPr>
        <w:t>台机器，其中</w:t>
      </w:r>
      <w:r>
        <w:rPr>
          <w:rFonts w:hint="eastAsia"/>
        </w:rPr>
        <w:t>JournalNode</w:t>
      </w:r>
      <w:r>
        <w:rPr>
          <w:rFonts w:hint="eastAsia"/>
        </w:rPr>
        <w:t>和</w:t>
      </w:r>
      <w:r>
        <w:rPr>
          <w:rFonts w:hint="eastAsia"/>
        </w:rPr>
        <w:t>ZooKeeper</w:t>
      </w:r>
      <w:r>
        <w:rPr>
          <w:rFonts w:hint="eastAsia"/>
        </w:rPr>
        <w:t>保持奇数个节点，每个节点进程分布如表</w:t>
      </w:r>
      <w:r>
        <w:rPr>
          <w:rFonts w:hint="eastAsia"/>
        </w:rPr>
        <w:t>2</w:t>
      </w:r>
      <w:r>
        <w:t>-3</w:t>
      </w:r>
      <w:r>
        <w:rPr>
          <w:rFonts w:hint="eastAsia"/>
        </w:rPr>
        <w:t>所示。试对该集群进行</w:t>
      </w:r>
      <w:r w:rsidRPr="008E38AC">
        <w:t>HDFS NameNode</w:t>
      </w:r>
      <w:r>
        <w:t xml:space="preserve"> </w:t>
      </w:r>
      <w:r>
        <w:rPr>
          <w:rFonts w:hint="eastAsia"/>
        </w:rPr>
        <w:t>HA</w:t>
      </w:r>
      <w:r>
        <w:rPr>
          <w:rFonts w:hint="eastAsia"/>
        </w:rPr>
        <w:t>高可用环境搭</w:t>
      </w:r>
      <w:r>
        <w:rPr>
          <w:rFonts w:hint="eastAsia"/>
        </w:rPr>
        <w:lastRenderedPageBreak/>
        <w:t>建。</w:t>
      </w:r>
    </w:p>
    <w:p w:rsidR="001C1FF7" w:rsidRDefault="001C1FF7" w:rsidP="005647CF">
      <w:pPr>
        <w:pStyle w:val="DIY9"/>
      </w:pPr>
      <w:r>
        <w:rPr>
          <w:rFonts w:hint="eastAsia"/>
        </w:rPr>
        <w:t>表</w:t>
      </w:r>
      <w:r>
        <w:rPr>
          <w:rFonts w:hint="eastAsia"/>
        </w:rPr>
        <w:t>2</w:t>
      </w:r>
      <w:r>
        <w:t>-3</w:t>
      </w:r>
      <w:r>
        <w:rPr>
          <w:rFonts w:hint="eastAsia"/>
        </w:rPr>
        <w:t xml:space="preserve"> </w:t>
      </w:r>
      <w:r>
        <w:t xml:space="preserve"> </w:t>
      </w:r>
      <w:r>
        <w:rPr>
          <w:rFonts w:hint="eastAsia"/>
        </w:rPr>
        <w:t>HDFS</w:t>
      </w:r>
      <w:r>
        <w:rPr>
          <w:rFonts w:hint="eastAsia"/>
        </w:rPr>
        <w:t>集群规划表</w:t>
      </w:r>
    </w:p>
    <w:tbl>
      <w:tblPr>
        <w:tblStyle w:val="ae"/>
        <w:tblW w:w="0" w:type="auto"/>
        <w:tblLook w:val="04A0" w:firstRow="1" w:lastRow="0" w:firstColumn="1" w:lastColumn="0" w:noHBand="0" w:noVBand="1"/>
      </w:tblPr>
      <w:tblGrid>
        <w:gridCol w:w="2418"/>
        <w:gridCol w:w="821"/>
        <w:gridCol w:w="821"/>
        <w:gridCol w:w="821"/>
        <w:gridCol w:w="683"/>
        <w:gridCol w:w="683"/>
        <w:gridCol w:w="683"/>
        <w:gridCol w:w="683"/>
        <w:gridCol w:w="683"/>
      </w:tblGrid>
      <w:tr w:rsidR="001C1FF7" w:rsidTr="00821CF3">
        <w:tc>
          <w:tcPr>
            <w:tcW w:w="2517" w:type="dxa"/>
          </w:tcPr>
          <w:p w:rsidR="001C1FF7" w:rsidRDefault="001C1FF7" w:rsidP="005647CF">
            <w:pPr>
              <w:pStyle w:val="DIY9"/>
            </w:pPr>
          </w:p>
        </w:tc>
        <w:tc>
          <w:tcPr>
            <w:tcW w:w="787" w:type="dxa"/>
          </w:tcPr>
          <w:p w:rsidR="001C1FF7" w:rsidRDefault="001C1FF7" w:rsidP="005647CF">
            <w:pPr>
              <w:pStyle w:val="DIY9"/>
            </w:pPr>
            <w:r>
              <w:t>master1</w:t>
            </w:r>
          </w:p>
        </w:tc>
        <w:tc>
          <w:tcPr>
            <w:tcW w:w="788" w:type="dxa"/>
          </w:tcPr>
          <w:p w:rsidR="001C1FF7" w:rsidRDefault="001C1FF7" w:rsidP="005647CF">
            <w:pPr>
              <w:pStyle w:val="DIY9"/>
            </w:pPr>
            <w:r>
              <w:t>master2</w:t>
            </w:r>
          </w:p>
        </w:tc>
        <w:tc>
          <w:tcPr>
            <w:tcW w:w="788" w:type="dxa"/>
          </w:tcPr>
          <w:p w:rsidR="001C1FF7" w:rsidRDefault="001C1FF7" w:rsidP="005647CF">
            <w:pPr>
              <w:pStyle w:val="DIY9"/>
            </w:pPr>
            <w:r>
              <w:t>master3</w:t>
            </w:r>
          </w:p>
        </w:tc>
        <w:tc>
          <w:tcPr>
            <w:tcW w:w="683" w:type="dxa"/>
          </w:tcPr>
          <w:p w:rsidR="001C1FF7" w:rsidRDefault="001C1FF7" w:rsidP="005647CF">
            <w:pPr>
              <w:pStyle w:val="DIY9"/>
            </w:pPr>
            <w:r>
              <w:t>slave1</w:t>
            </w:r>
          </w:p>
        </w:tc>
        <w:tc>
          <w:tcPr>
            <w:tcW w:w="683" w:type="dxa"/>
          </w:tcPr>
          <w:p w:rsidR="001C1FF7" w:rsidRDefault="001C1FF7" w:rsidP="005647CF">
            <w:pPr>
              <w:pStyle w:val="DIY9"/>
            </w:pPr>
            <w:r>
              <w:t>slave2</w:t>
            </w:r>
          </w:p>
        </w:tc>
        <w:tc>
          <w:tcPr>
            <w:tcW w:w="683" w:type="dxa"/>
          </w:tcPr>
          <w:p w:rsidR="001C1FF7" w:rsidRDefault="001C1FF7" w:rsidP="005647CF">
            <w:pPr>
              <w:pStyle w:val="DIY9"/>
            </w:pPr>
            <w:r>
              <w:t>slave3</w:t>
            </w:r>
          </w:p>
        </w:tc>
        <w:tc>
          <w:tcPr>
            <w:tcW w:w="683" w:type="dxa"/>
          </w:tcPr>
          <w:p w:rsidR="001C1FF7" w:rsidRDefault="001C1FF7" w:rsidP="005647CF">
            <w:pPr>
              <w:pStyle w:val="DIY9"/>
            </w:pPr>
            <w:r>
              <w:rPr>
                <w:rFonts w:hint="eastAsia"/>
              </w:rPr>
              <w:t>slave</w:t>
            </w:r>
            <w:r>
              <w:t>4</w:t>
            </w:r>
          </w:p>
        </w:tc>
        <w:tc>
          <w:tcPr>
            <w:tcW w:w="684" w:type="dxa"/>
          </w:tcPr>
          <w:p w:rsidR="001C1FF7" w:rsidRDefault="001C1FF7" w:rsidP="005647CF">
            <w:pPr>
              <w:pStyle w:val="DIY9"/>
            </w:pPr>
            <w:r>
              <w:t>slave5</w:t>
            </w:r>
          </w:p>
        </w:tc>
      </w:tr>
      <w:tr w:rsidR="001C1FF7" w:rsidTr="00821CF3">
        <w:tc>
          <w:tcPr>
            <w:tcW w:w="2517" w:type="dxa"/>
          </w:tcPr>
          <w:p w:rsidR="001C1FF7" w:rsidRDefault="001C1FF7" w:rsidP="005647CF">
            <w:pPr>
              <w:pStyle w:val="DIY9"/>
            </w:pPr>
            <w:r>
              <w:rPr>
                <w:rFonts w:hint="eastAsia"/>
              </w:rPr>
              <w:t>NameNode</w:t>
            </w:r>
          </w:p>
        </w:tc>
        <w:tc>
          <w:tcPr>
            <w:tcW w:w="787" w:type="dxa"/>
          </w:tcPr>
          <w:p w:rsidR="001C1FF7" w:rsidRDefault="0008195A" w:rsidP="005647CF">
            <w:pPr>
              <w:pStyle w:val="DIY9"/>
            </w:pPr>
            <w:r>
              <w:rPr>
                <w:rFonts w:hint="eastAsia"/>
              </w:rPr>
              <w:t>√</w:t>
            </w:r>
          </w:p>
        </w:tc>
        <w:tc>
          <w:tcPr>
            <w:tcW w:w="788" w:type="dxa"/>
          </w:tcPr>
          <w:p w:rsidR="001C1FF7" w:rsidRDefault="001C1FF7" w:rsidP="005647CF">
            <w:pPr>
              <w:pStyle w:val="DIY9"/>
            </w:pPr>
            <w:r>
              <w:rPr>
                <w:rFonts w:hint="eastAsia"/>
              </w:rPr>
              <w:t>√</w:t>
            </w:r>
          </w:p>
        </w:tc>
        <w:tc>
          <w:tcPr>
            <w:tcW w:w="788"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4" w:type="dxa"/>
          </w:tcPr>
          <w:p w:rsidR="001C1FF7" w:rsidRDefault="001C1FF7" w:rsidP="005647CF">
            <w:pPr>
              <w:pStyle w:val="DIY9"/>
            </w:pPr>
          </w:p>
        </w:tc>
      </w:tr>
      <w:tr w:rsidR="001C1FF7" w:rsidTr="00821CF3">
        <w:tc>
          <w:tcPr>
            <w:tcW w:w="2517" w:type="dxa"/>
          </w:tcPr>
          <w:p w:rsidR="001C1FF7" w:rsidRDefault="001C1FF7" w:rsidP="005647CF">
            <w:pPr>
              <w:pStyle w:val="DIY9"/>
            </w:pPr>
            <w:r>
              <w:rPr>
                <w:rFonts w:hint="eastAsia"/>
              </w:rPr>
              <w:t>DataNode</w:t>
            </w:r>
          </w:p>
        </w:tc>
        <w:tc>
          <w:tcPr>
            <w:tcW w:w="787" w:type="dxa"/>
          </w:tcPr>
          <w:p w:rsidR="001C1FF7" w:rsidRDefault="001C1FF7" w:rsidP="005647CF">
            <w:pPr>
              <w:pStyle w:val="DIY9"/>
            </w:pPr>
          </w:p>
        </w:tc>
        <w:tc>
          <w:tcPr>
            <w:tcW w:w="788" w:type="dxa"/>
          </w:tcPr>
          <w:p w:rsidR="001C1FF7" w:rsidRDefault="001C1FF7" w:rsidP="005647CF">
            <w:pPr>
              <w:pStyle w:val="DIY9"/>
            </w:pPr>
          </w:p>
        </w:tc>
        <w:tc>
          <w:tcPr>
            <w:tcW w:w="788" w:type="dxa"/>
          </w:tcPr>
          <w:p w:rsidR="001C1FF7" w:rsidRDefault="001C1FF7" w:rsidP="005647CF">
            <w:pPr>
              <w:pStyle w:val="DIY9"/>
            </w:pPr>
          </w:p>
        </w:tc>
        <w:tc>
          <w:tcPr>
            <w:tcW w:w="683" w:type="dxa"/>
          </w:tcPr>
          <w:p w:rsidR="001C1FF7" w:rsidRDefault="001C1FF7" w:rsidP="005647CF">
            <w:pPr>
              <w:pStyle w:val="DIY9"/>
            </w:pPr>
            <w:r w:rsidRPr="004B1A29">
              <w:rPr>
                <w:rFonts w:hint="eastAsia"/>
              </w:rPr>
              <w:t>√</w:t>
            </w:r>
          </w:p>
        </w:tc>
        <w:tc>
          <w:tcPr>
            <w:tcW w:w="683" w:type="dxa"/>
          </w:tcPr>
          <w:p w:rsidR="001C1FF7" w:rsidRDefault="001C1FF7" w:rsidP="005647CF">
            <w:pPr>
              <w:pStyle w:val="DIY9"/>
            </w:pPr>
            <w:r w:rsidRPr="004B1A29">
              <w:rPr>
                <w:rFonts w:hint="eastAsia"/>
              </w:rPr>
              <w:t>√</w:t>
            </w:r>
          </w:p>
        </w:tc>
        <w:tc>
          <w:tcPr>
            <w:tcW w:w="683" w:type="dxa"/>
          </w:tcPr>
          <w:p w:rsidR="001C1FF7" w:rsidRDefault="001C1FF7" w:rsidP="005647CF">
            <w:pPr>
              <w:pStyle w:val="DIY9"/>
            </w:pPr>
            <w:r w:rsidRPr="004B1A29">
              <w:rPr>
                <w:rFonts w:hint="eastAsia"/>
              </w:rPr>
              <w:t>√</w:t>
            </w:r>
          </w:p>
        </w:tc>
        <w:tc>
          <w:tcPr>
            <w:tcW w:w="683" w:type="dxa"/>
          </w:tcPr>
          <w:p w:rsidR="001C1FF7" w:rsidRDefault="001C1FF7" w:rsidP="005647CF">
            <w:pPr>
              <w:pStyle w:val="DIY9"/>
            </w:pPr>
            <w:r w:rsidRPr="004B1A29">
              <w:rPr>
                <w:rFonts w:hint="eastAsia"/>
              </w:rPr>
              <w:t>√</w:t>
            </w:r>
          </w:p>
        </w:tc>
        <w:tc>
          <w:tcPr>
            <w:tcW w:w="684" w:type="dxa"/>
          </w:tcPr>
          <w:p w:rsidR="001C1FF7" w:rsidRDefault="001C1FF7" w:rsidP="005647CF">
            <w:pPr>
              <w:pStyle w:val="DIY9"/>
            </w:pPr>
            <w:r w:rsidRPr="004B1A29">
              <w:rPr>
                <w:rFonts w:hint="eastAsia"/>
              </w:rPr>
              <w:t>√</w:t>
            </w:r>
          </w:p>
        </w:tc>
      </w:tr>
      <w:tr w:rsidR="001C1FF7" w:rsidTr="00821CF3">
        <w:tc>
          <w:tcPr>
            <w:tcW w:w="2517" w:type="dxa"/>
          </w:tcPr>
          <w:p w:rsidR="001C1FF7" w:rsidRDefault="001C1FF7" w:rsidP="005647CF">
            <w:pPr>
              <w:pStyle w:val="DIY9"/>
            </w:pPr>
            <w:r>
              <w:rPr>
                <w:rFonts w:hint="eastAsia"/>
              </w:rPr>
              <w:t>JournalNode</w:t>
            </w:r>
          </w:p>
        </w:tc>
        <w:tc>
          <w:tcPr>
            <w:tcW w:w="787" w:type="dxa"/>
          </w:tcPr>
          <w:p w:rsidR="001C1FF7" w:rsidRDefault="001C1FF7" w:rsidP="005647CF">
            <w:pPr>
              <w:pStyle w:val="DIY9"/>
            </w:pPr>
            <w:r w:rsidRPr="00B44FCB">
              <w:rPr>
                <w:rFonts w:hint="eastAsia"/>
              </w:rPr>
              <w:t>√</w:t>
            </w:r>
          </w:p>
        </w:tc>
        <w:tc>
          <w:tcPr>
            <w:tcW w:w="788" w:type="dxa"/>
          </w:tcPr>
          <w:p w:rsidR="001C1FF7" w:rsidRDefault="001C1FF7" w:rsidP="005647CF">
            <w:pPr>
              <w:pStyle w:val="DIY9"/>
            </w:pPr>
          </w:p>
        </w:tc>
        <w:tc>
          <w:tcPr>
            <w:tcW w:w="788" w:type="dxa"/>
          </w:tcPr>
          <w:p w:rsidR="001C1FF7" w:rsidRDefault="001C1FF7" w:rsidP="005647CF">
            <w:pPr>
              <w:pStyle w:val="DIY9"/>
            </w:pPr>
            <w:r w:rsidRPr="00B44FCB">
              <w:rPr>
                <w:rFonts w:hint="eastAsia"/>
              </w:rPr>
              <w:t>√</w:t>
            </w:r>
          </w:p>
        </w:tc>
        <w:tc>
          <w:tcPr>
            <w:tcW w:w="683"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4" w:type="dxa"/>
          </w:tcPr>
          <w:p w:rsidR="001C1FF7" w:rsidRDefault="001C1FF7" w:rsidP="005647CF">
            <w:pPr>
              <w:pStyle w:val="DIY9"/>
            </w:pPr>
          </w:p>
        </w:tc>
      </w:tr>
      <w:tr w:rsidR="001C1FF7" w:rsidTr="00821CF3">
        <w:tc>
          <w:tcPr>
            <w:tcW w:w="2517" w:type="dxa"/>
          </w:tcPr>
          <w:p w:rsidR="001C1FF7" w:rsidRDefault="001C1FF7" w:rsidP="005647CF">
            <w:pPr>
              <w:pStyle w:val="DIY9"/>
            </w:pPr>
            <w:r>
              <w:rPr>
                <w:rFonts w:hint="eastAsia"/>
              </w:rPr>
              <w:t>ZooKeeper</w:t>
            </w:r>
          </w:p>
        </w:tc>
        <w:tc>
          <w:tcPr>
            <w:tcW w:w="787" w:type="dxa"/>
          </w:tcPr>
          <w:p w:rsidR="001C1FF7" w:rsidRDefault="001C1FF7" w:rsidP="005647CF">
            <w:pPr>
              <w:pStyle w:val="DIY9"/>
            </w:pPr>
            <w:r w:rsidRPr="00F13101">
              <w:rPr>
                <w:rFonts w:hint="eastAsia"/>
              </w:rPr>
              <w:t>√</w:t>
            </w:r>
          </w:p>
        </w:tc>
        <w:tc>
          <w:tcPr>
            <w:tcW w:w="788" w:type="dxa"/>
          </w:tcPr>
          <w:p w:rsidR="001C1FF7" w:rsidRDefault="001C1FF7" w:rsidP="005647CF">
            <w:pPr>
              <w:pStyle w:val="DIY9"/>
            </w:pPr>
            <w:r w:rsidRPr="00F13101">
              <w:rPr>
                <w:rFonts w:hint="eastAsia"/>
              </w:rPr>
              <w:t>√</w:t>
            </w:r>
          </w:p>
        </w:tc>
        <w:tc>
          <w:tcPr>
            <w:tcW w:w="788" w:type="dxa"/>
          </w:tcPr>
          <w:p w:rsidR="001C1FF7" w:rsidRDefault="001C1FF7" w:rsidP="005647CF">
            <w:pPr>
              <w:pStyle w:val="DIY9"/>
            </w:pPr>
            <w:r w:rsidRPr="00F13101">
              <w:rPr>
                <w:rFonts w:hint="eastAsia"/>
              </w:rPr>
              <w:t>√</w:t>
            </w:r>
          </w:p>
        </w:tc>
        <w:tc>
          <w:tcPr>
            <w:tcW w:w="683"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4" w:type="dxa"/>
          </w:tcPr>
          <w:p w:rsidR="001C1FF7" w:rsidRDefault="001C1FF7" w:rsidP="005647CF">
            <w:pPr>
              <w:pStyle w:val="DIY9"/>
            </w:pPr>
          </w:p>
        </w:tc>
      </w:tr>
      <w:tr w:rsidR="001C1FF7" w:rsidTr="00821CF3">
        <w:tc>
          <w:tcPr>
            <w:tcW w:w="2517" w:type="dxa"/>
          </w:tcPr>
          <w:p w:rsidR="001C1FF7" w:rsidRDefault="001C1FF7" w:rsidP="005647CF">
            <w:pPr>
              <w:pStyle w:val="DIY9"/>
            </w:pPr>
            <w:r>
              <w:rPr>
                <w:rFonts w:hint="eastAsia"/>
              </w:rPr>
              <w:t>DFSZKFailover-Controller</w:t>
            </w:r>
          </w:p>
        </w:tc>
        <w:tc>
          <w:tcPr>
            <w:tcW w:w="787" w:type="dxa"/>
          </w:tcPr>
          <w:p w:rsidR="001C1FF7" w:rsidRDefault="001C1FF7" w:rsidP="005647CF">
            <w:pPr>
              <w:pStyle w:val="DIY9"/>
            </w:pPr>
            <w:r w:rsidRPr="000729D2">
              <w:rPr>
                <w:rFonts w:hint="eastAsia"/>
              </w:rPr>
              <w:t>√</w:t>
            </w:r>
          </w:p>
        </w:tc>
        <w:tc>
          <w:tcPr>
            <w:tcW w:w="788" w:type="dxa"/>
          </w:tcPr>
          <w:p w:rsidR="001C1FF7" w:rsidRDefault="001C1FF7" w:rsidP="005647CF">
            <w:pPr>
              <w:pStyle w:val="DIY9"/>
            </w:pPr>
            <w:r w:rsidRPr="000729D2">
              <w:rPr>
                <w:rFonts w:hint="eastAsia"/>
              </w:rPr>
              <w:t>√</w:t>
            </w:r>
          </w:p>
        </w:tc>
        <w:tc>
          <w:tcPr>
            <w:tcW w:w="788"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3" w:type="dxa"/>
          </w:tcPr>
          <w:p w:rsidR="001C1FF7" w:rsidRDefault="001C1FF7" w:rsidP="005647CF">
            <w:pPr>
              <w:pStyle w:val="DIY9"/>
            </w:pPr>
          </w:p>
        </w:tc>
        <w:tc>
          <w:tcPr>
            <w:tcW w:w="684" w:type="dxa"/>
          </w:tcPr>
          <w:p w:rsidR="001C1FF7" w:rsidRDefault="001C1FF7" w:rsidP="005647CF">
            <w:pPr>
              <w:pStyle w:val="DIY9"/>
            </w:pPr>
          </w:p>
        </w:tc>
      </w:tr>
    </w:tbl>
    <w:p w:rsidR="001C1FF7" w:rsidRDefault="001C1FF7" w:rsidP="001C1FF7">
      <w:pPr>
        <w:pStyle w:val="DIY5"/>
        <w:ind w:firstLine="420"/>
      </w:pPr>
      <w:r w:rsidRPr="008E38AC">
        <w:t>HDFS NameNode</w:t>
      </w:r>
      <w:r>
        <w:rPr>
          <w:rFonts w:hint="eastAsia"/>
        </w:rPr>
        <w:t>高可用的环境搭建具体步骤如下：</w:t>
      </w:r>
    </w:p>
    <w:p w:rsidR="001C1FF7" w:rsidRDefault="001C1FF7" w:rsidP="001C1FF7">
      <w:pPr>
        <w:pStyle w:val="DIY5"/>
        <w:ind w:firstLine="420"/>
      </w:pPr>
      <w:r>
        <w:rPr>
          <w:rFonts w:hint="eastAsia"/>
        </w:rPr>
        <w:t>（</w:t>
      </w:r>
      <w:r>
        <w:t>1</w:t>
      </w:r>
      <w:r>
        <w:rPr>
          <w:rFonts w:hint="eastAsia"/>
        </w:rPr>
        <w:t>）安装</w:t>
      </w:r>
      <w:r>
        <w:rPr>
          <w:rFonts w:hint="eastAsia"/>
        </w:rPr>
        <w:t>ZooKeeper</w:t>
      </w:r>
      <w:r>
        <w:rPr>
          <w:rFonts w:hint="eastAsia"/>
        </w:rPr>
        <w:t>集群</w:t>
      </w:r>
    </w:p>
    <w:p w:rsidR="001C1FF7" w:rsidRDefault="001C1FF7" w:rsidP="001C1FF7">
      <w:pPr>
        <w:pStyle w:val="DIY5"/>
        <w:ind w:firstLine="420"/>
      </w:pPr>
      <w:r>
        <w:rPr>
          <w:rFonts w:hint="eastAsia"/>
        </w:rPr>
        <w:t>在</w:t>
      </w:r>
      <w:r>
        <w:rPr>
          <w:rFonts w:hint="eastAsia"/>
        </w:rPr>
        <w:t>master</w:t>
      </w:r>
      <w:r>
        <w:t>1</w:t>
      </w:r>
      <w:r>
        <w:rPr>
          <w:rFonts w:hint="eastAsia"/>
        </w:rPr>
        <w:t>、</w:t>
      </w:r>
      <w:r>
        <w:rPr>
          <w:rFonts w:hint="eastAsia"/>
        </w:rPr>
        <w:t>master</w:t>
      </w:r>
      <w:r>
        <w:t>2</w:t>
      </w:r>
      <w:r>
        <w:rPr>
          <w:rFonts w:hint="eastAsia"/>
        </w:rPr>
        <w:t>、</w:t>
      </w:r>
      <w:r>
        <w:rPr>
          <w:rFonts w:hint="eastAsia"/>
        </w:rPr>
        <w:t>master</w:t>
      </w:r>
      <w:r>
        <w:t>3</w:t>
      </w:r>
      <w:r>
        <w:rPr>
          <w:rFonts w:hint="eastAsia"/>
        </w:rPr>
        <w:t>三个节点上安装</w:t>
      </w:r>
      <w:r>
        <w:rPr>
          <w:rFonts w:hint="eastAsia"/>
        </w:rPr>
        <w:t>ZooKeeper</w:t>
      </w:r>
      <w:r>
        <w:rPr>
          <w:rFonts w:hint="eastAsia"/>
        </w:rPr>
        <w:t>集群，具体方法参见第</w:t>
      </w:r>
      <w:r>
        <w:rPr>
          <w:rFonts w:hint="eastAsia"/>
        </w:rPr>
        <w:t>5</w:t>
      </w:r>
      <w:r>
        <w:rPr>
          <w:rFonts w:hint="eastAsia"/>
        </w:rPr>
        <w:t>章，此处不再赘述。</w:t>
      </w:r>
    </w:p>
    <w:p w:rsidR="001C1FF7" w:rsidRDefault="001C1FF7" w:rsidP="001C1FF7">
      <w:pPr>
        <w:pStyle w:val="DIY5"/>
        <w:ind w:firstLine="420"/>
      </w:pPr>
      <w:r>
        <w:rPr>
          <w:rFonts w:hint="eastAsia"/>
        </w:rPr>
        <w:t>（</w:t>
      </w:r>
      <w:r>
        <w:rPr>
          <w:rFonts w:hint="eastAsia"/>
        </w:rPr>
        <w:t>2</w:t>
      </w:r>
      <w:r>
        <w:rPr>
          <w:rFonts w:hint="eastAsia"/>
        </w:rPr>
        <w:t>）安装全分布模式</w:t>
      </w:r>
      <w:r>
        <w:rPr>
          <w:rFonts w:hint="eastAsia"/>
        </w:rPr>
        <w:t>Hadoop</w:t>
      </w:r>
      <w:r>
        <w:rPr>
          <w:rFonts w:hint="eastAsia"/>
        </w:rPr>
        <w:t>集群</w:t>
      </w:r>
    </w:p>
    <w:p w:rsidR="001C1FF7" w:rsidRDefault="001C1FF7" w:rsidP="001C1FF7">
      <w:pPr>
        <w:pStyle w:val="DIY5"/>
        <w:ind w:firstLine="420"/>
      </w:pPr>
      <w:r>
        <w:rPr>
          <w:rFonts w:hint="eastAsia"/>
        </w:rPr>
        <w:t>在</w:t>
      </w:r>
      <w:r w:rsidRPr="00334520">
        <w:t>master1</w:t>
      </w:r>
      <w:r>
        <w:rPr>
          <w:rFonts w:hint="eastAsia"/>
        </w:rPr>
        <w:t>、</w:t>
      </w:r>
      <w:r w:rsidRPr="00334520">
        <w:t>master2</w:t>
      </w:r>
      <w:r>
        <w:rPr>
          <w:rFonts w:hint="eastAsia"/>
        </w:rPr>
        <w:t>、</w:t>
      </w:r>
      <w:r w:rsidRPr="00334520">
        <w:t>master3</w:t>
      </w:r>
      <w:r>
        <w:rPr>
          <w:rFonts w:hint="eastAsia"/>
        </w:rPr>
        <w:t>、</w:t>
      </w:r>
      <w:r w:rsidRPr="00334520">
        <w:t>slave1</w:t>
      </w:r>
      <w:r>
        <w:rPr>
          <w:rFonts w:hint="eastAsia"/>
        </w:rPr>
        <w:t>、</w:t>
      </w:r>
      <w:r w:rsidRPr="00334520">
        <w:t>slave2</w:t>
      </w:r>
      <w:r>
        <w:rPr>
          <w:rFonts w:hint="eastAsia"/>
        </w:rPr>
        <w:t>、</w:t>
      </w:r>
      <w:r w:rsidRPr="00334520">
        <w:t>slave3</w:t>
      </w:r>
      <w:r>
        <w:rPr>
          <w:rFonts w:hint="eastAsia"/>
        </w:rPr>
        <w:t>、</w:t>
      </w:r>
      <w:r w:rsidRPr="00334520">
        <w:t>slave4</w:t>
      </w:r>
      <w:r>
        <w:rPr>
          <w:rFonts w:hint="eastAsia"/>
        </w:rPr>
        <w:t>、</w:t>
      </w:r>
      <w:r w:rsidRPr="00334520">
        <w:t>slave5</w:t>
      </w:r>
      <w:r>
        <w:rPr>
          <w:rFonts w:hint="eastAsia"/>
        </w:rPr>
        <w:t>八个节点上安装</w:t>
      </w:r>
      <w:r>
        <w:rPr>
          <w:rFonts w:hint="eastAsia"/>
        </w:rPr>
        <w:t>Hadoop</w:t>
      </w:r>
      <w:r>
        <w:rPr>
          <w:rFonts w:hint="eastAsia"/>
        </w:rPr>
        <w:t>，具体方法参见实验</w:t>
      </w:r>
      <w:r>
        <w:rPr>
          <w:rFonts w:hint="eastAsia"/>
        </w:rPr>
        <w:t>1</w:t>
      </w:r>
      <w:r>
        <w:rPr>
          <w:rFonts w:hint="eastAsia"/>
        </w:rPr>
        <w:t>，与实验</w:t>
      </w:r>
      <w:r>
        <w:rPr>
          <w:rFonts w:hint="eastAsia"/>
        </w:rPr>
        <w:t>1</w:t>
      </w:r>
      <w:r>
        <w:rPr>
          <w:rFonts w:hint="eastAsia"/>
        </w:rPr>
        <w:t>不同之处在于配置文件</w:t>
      </w:r>
      <w:r>
        <w:rPr>
          <w:rFonts w:hint="eastAsia"/>
        </w:rPr>
        <w:t>core-site</w:t>
      </w:r>
      <w:r>
        <w:t>.</w:t>
      </w:r>
      <w:r>
        <w:rPr>
          <w:rFonts w:hint="eastAsia"/>
        </w:rPr>
        <w:t>xml</w:t>
      </w:r>
      <w:r>
        <w:rPr>
          <w:rFonts w:hint="eastAsia"/>
        </w:rPr>
        <w:t>、</w:t>
      </w:r>
      <w:r>
        <w:rPr>
          <w:rFonts w:hint="eastAsia"/>
        </w:rPr>
        <w:t>hdfs-site.xml</w:t>
      </w:r>
      <w:r>
        <w:rPr>
          <w:rFonts w:hint="eastAsia"/>
        </w:rPr>
        <w:t>、</w:t>
      </w:r>
      <w:r>
        <w:rPr>
          <w:rFonts w:hint="eastAsia"/>
        </w:rPr>
        <w:t>slaves</w:t>
      </w:r>
      <w:r>
        <w:rPr>
          <w:rFonts w:hint="eastAsia"/>
        </w:rPr>
        <w:t>的内容有差异，具体如下所示。</w:t>
      </w:r>
    </w:p>
    <w:p w:rsidR="001C1FF7" w:rsidRDefault="001C1FF7" w:rsidP="001C1FF7">
      <w:pPr>
        <w:pStyle w:val="DIY5"/>
        <w:numPr>
          <w:ilvl w:val="0"/>
          <w:numId w:val="7"/>
        </w:numPr>
        <w:ind w:firstLineChars="0"/>
      </w:pPr>
      <w:r>
        <w:rPr>
          <w:rFonts w:hint="eastAsia"/>
        </w:rPr>
        <w:t>配置文件</w:t>
      </w:r>
      <w:r>
        <w:rPr>
          <w:rFonts w:hint="eastAsia"/>
        </w:rPr>
        <w:t>core-site</w:t>
      </w:r>
      <w:r>
        <w:t>.</w:t>
      </w:r>
      <w:r>
        <w:rPr>
          <w:rFonts w:hint="eastAsia"/>
        </w:rPr>
        <w:t>xml</w:t>
      </w:r>
    </w:p>
    <w:p w:rsidR="001C1FF7" w:rsidRDefault="001C1FF7" w:rsidP="001C1FF7">
      <w:pPr>
        <w:pStyle w:val="DIY7"/>
      </w:pPr>
      <w:bookmarkStart w:id="17" w:name="_Hlk16033494"/>
      <w:r w:rsidRPr="00814ACD">
        <w:t>&lt;configuration&gt;</w:t>
      </w:r>
    </w:p>
    <w:bookmarkEnd w:id="17"/>
    <w:p w:rsidR="001C1FF7" w:rsidRPr="00814ACD" w:rsidRDefault="001C1FF7" w:rsidP="001C1FF7">
      <w:pPr>
        <w:pStyle w:val="DIY7"/>
      </w:pPr>
      <w:r w:rsidRPr="00814ACD">
        <w:t xml:space="preserve">       </w:t>
      </w:r>
      <w:r>
        <w:t xml:space="preserve">&lt;!-- </w:t>
      </w:r>
      <w:r>
        <w:rPr>
          <w:rFonts w:hint="eastAsia"/>
        </w:rPr>
        <w:t>集群中命名服务列表，名称自定义</w:t>
      </w:r>
      <w:r>
        <w:rPr>
          <w:rFonts w:hint="eastAsia"/>
        </w:rPr>
        <w:t xml:space="preserve"> --</w:t>
      </w:r>
      <w:r>
        <w:t>&gt;</w:t>
      </w:r>
    </w:p>
    <w:p w:rsidR="001C1FF7" w:rsidRPr="00814ACD" w:rsidRDefault="001C1FF7" w:rsidP="001C1FF7">
      <w:pPr>
        <w:pStyle w:val="DIY7"/>
      </w:pPr>
      <w:r w:rsidRPr="00814ACD">
        <w:t xml:space="preserve">        &lt;property&gt;</w:t>
      </w:r>
    </w:p>
    <w:p w:rsidR="001C1FF7" w:rsidRPr="00814ACD" w:rsidRDefault="001C1FF7" w:rsidP="001C1FF7">
      <w:pPr>
        <w:pStyle w:val="DIY7"/>
      </w:pPr>
      <w:r w:rsidRPr="00814ACD">
        <w:t xml:space="preserve">                &lt;name&gt;fs.defaultFS&lt;/name&gt;</w:t>
      </w:r>
    </w:p>
    <w:p w:rsidR="001C1FF7" w:rsidRPr="00814ACD" w:rsidRDefault="001C1FF7" w:rsidP="001C1FF7">
      <w:pPr>
        <w:pStyle w:val="DIY7"/>
      </w:pPr>
      <w:r w:rsidRPr="00814ACD">
        <w:t xml:space="preserve">                &lt;value&gt;hdfs://</w:t>
      </w:r>
      <w:r>
        <w:t>xijing</w:t>
      </w:r>
      <w:r>
        <w:rPr>
          <w:rFonts w:hint="eastAsia"/>
        </w:rPr>
        <w:t>cluster</w:t>
      </w:r>
      <w:r w:rsidRPr="00814ACD">
        <w:t>&lt;/value&gt;</w:t>
      </w:r>
    </w:p>
    <w:p w:rsidR="001C1FF7" w:rsidRDefault="001C1FF7" w:rsidP="001C1FF7">
      <w:pPr>
        <w:pStyle w:val="DIY7"/>
      </w:pPr>
      <w:r w:rsidRPr="00814ACD">
        <w:t xml:space="preserve">        &lt;/property&gt;</w:t>
      </w:r>
    </w:p>
    <w:p w:rsidR="001C1FF7" w:rsidRDefault="001C1FF7" w:rsidP="001C1FF7">
      <w:pPr>
        <w:pStyle w:val="DIY7"/>
      </w:pPr>
    </w:p>
    <w:p w:rsidR="001C1FF7" w:rsidRPr="00814ACD" w:rsidRDefault="001C1FF7" w:rsidP="001C1FF7">
      <w:pPr>
        <w:pStyle w:val="DIY7"/>
      </w:pPr>
      <w:r w:rsidRPr="00814ACD">
        <w:t xml:space="preserve">        </w:t>
      </w:r>
      <w:r>
        <w:t xml:space="preserve">&lt;!-- </w:t>
      </w:r>
      <w:r>
        <w:rPr>
          <w:rFonts w:hint="eastAsia"/>
        </w:rPr>
        <w:t>NameNode</w:t>
      </w:r>
      <w:r>
        <w:rPr>
          <w:rFonts w:hint="eastAsia"/>
        </w:rPr>
        <w:t>、</w:t>
      </w:r>
      <w:r>
        <w:rPr>
          <w:rFonts w:hint="eastAsia"/>
        </w:rPr>
        <w:t>DataNode</w:t>
      </w:r>
      <w:r>
        <w:rPr>
          <w:rFonts w:hint="eastAsia"/>
        </w:rPr>
        <w:t>、</w:t>
      </w:r>
      <w:r>
        <w:rPr>
          <w:rFonts w:hint="eastAsia"/>
        </w:rPr>
        <w:t>JournalNode</w:t>
      </w:r>
      <w:r>
        <w:rPr>
          <w:rFonts w:hint="eastAsia"/>
        </w:rPr>
        <w:t>等存放数据的公共目录，用户可以单独指定这</w:t>
      </w:r>
      <w:r>
        <w:rPr>
          <w:rFonts w:hint="eastAsia"/>
        </w:rPr>
        <w:t>3</w:t>
      </w:r>
      <w:r>
        <w:rPr>
          <w:rFonts w:hint="eastAsia"/>
        </w:rPr>
        <w:t>类节点的目录，其中</w:t>
      </w:r>
      <w:r>
        <w:rPr>
          <w:rFonts w:hint="eastAsia"/>
        </w:rPr>
        <w:t>hdfsdata</w:t>
      </w:r>
      <w:r>
        <w:rPr>
          <w:rFonts w:hint="eastAsia"/>
        </w:rPr>
        <w:t>是自动生成的</w:t>
      </w:r>
      <w:r>
        <w:rPr>
          <w:rFonts w:hint="eastAsia"/>
        </w:rPr>
        <w:t xml:space="preserve"> --</w:t>
      </w:r>
      <w:r>
        <w:t>&gt;</w:t>
      </w:r>
    </w:p>
    <w:p w:rsidR="001C1FF7" w:rsidRPr="00814ACD" w:rsidRDefault="001C1FF7" w:rsidP="001C1FF7">
      <w:pPr>
        <w:pStyle w:val="DIY7"/>
      </w:pPr>
      <w:r w:rsidRPr="00814ACD">
        <w:t xml:space="preserve">        &lt;property&gt;</w:t>
      </w:r>
    </w:p>
    <w:p w:rsidR="001C1FF7" w:rsidRPr="00814ACD" w:rsidRDefault="001C1FF7" w:rsidP="001C1FF7">
      <w:pPr>
        <w:pStyle w:val="DIY7"/>
      </w:pPr>
      <w:r w:rsidRPr="00814ACD">
        <w:t xml:space="preserve">                &lt;name&gt;hadoop.tmp.dir&lt;/name&gt;</w:t>
      </w:r>
    </w:p>
    <w:p w:rsidR="001C1FF7" w:rsidRPr="00814ACD" w:rsidRDefault="001C1FF7" w:rsidP="001C1FF7">
      <w:pPr>
        <w:pStyle w:val="DIY7"/>
      </w:pPr>
      <w:r w:rsidRPr="00814ACD">
        <w:t xml:space="preserve">                &lt;value&gt;/usr/local/hadoop-2.9.2/hdfsdata&lt;/value&gt;</w:t>
      </w:r>
    </w:p>
    <w:p w:rsidR="001C1FF7" w:rsidRDefault="001C1FF7" w:rsidP="001C1FF7">
      <w:pPr>
        <w:pStyle w:val="DIY7"/>
      </w:pPr>
      <w:r w:rsidRPr="00814ACD">
        <w:lastRenderedPageBreak/>
        <w:t xml:space="preserve">        &lt;/property&gt;</w:t>
      </w:r>
    </w:p>
    <w:p w:rsidR="001C1FF7" w:rsidRDefault="001C1FF7" w:rsidP="001C1FF7">
      <w:pPr>
        <w:pStyle w:val="DIY7"/>
      </w:pPr>
    </w:p>
    <w:p w:rsidR="001C1FF7" w:rsidRPr="00814ACD" w:rsidRDefault="001C1FF7" w:rsidP="001C1FF7">
      <w:pPr>
        <w:pStyle w:val="DIY7"/>
      </w:pPr>
      <w:r w:rsidRPr="00814ACD">
        <w:t xml:space="preserve">       </w:t>
      </w:r>
      <w:r>
        <w:t>&lt;!—</w:t>
      </w:r>
      <w:r>
        <w:rPr>
          <w:rFonts w:hint="eastAsia"/>
        </w:rPr>
        <w:t>ZooKeeper</w:t>
      </w:r>
      <w:r>
        <w:rPr>
          <w:rFonts w:hint="eastAsia"/>
        </w:rPr>
        <w:t>集群的地址和端口，注意，数量一定是奇数，且不少于</w:t>
      </w:r>
      <w:r>
        <w:rPr>
          <w:rFonts w:hint="eastAsia"/>
        </w:rPr>
        <w:t>3</w:t>
      </w:r>
      <w:r>
        <w:rPr>
          <w:rFonts w:hint="eastAsia"/>
        </w:rPr>
        <w:t>个节点</w:t>
      </w:r>
      <w:r>
        <w:rPr>
          <w:rFonts w:hint="eastAsia"/>
        </w:rPr>
        <w:t xml:space="preserve"> --</w:t>
      </w:r>
      <w:r>
        <w:t>&gt;</w:t>
      </w:r>
    </w:p>
    <w:p w:rsidR="001C1FF7" w:rsidRPr="00814ACD" w:rsidRDefault="001C1FF7" w:rsidP="001C1FF7">
      <w:pPr>
        <w:pStyle w:val="DIY7"/>
      </w:pPr>
      <w:r w:rsidRPr="00814ACD">
        <w:t xml:space="preserve">        &lt;property&gt;</w:t>
      </w:r>
    </w:p>
    <w:p w:rsidR="001C1FF7" w:rsidRPr="00814ACD" w:rsidRDefault="001C1FF7" w:rsidP="001C1FF7">
      <w:pPr>
        <w:pStyle w:val="DIY7"/>
      </w:pPr>
      <w:r w:rsidRPr="00814ACD">
        <w:t xml:space="preserve">                &lt;name&gt;</w:t>
      </w:r>
      <w:r>
        <w:t>ha.zookeeper.quorum</w:t>
      </w:r>
      <w:r w:rsidRPr="00814ACD">
        <w:t>&lt;/name&gt;</w:t>
      </w:r>
    </w:p>
    <w:p w:rsidR="001C1FF7" w:rsidRPr="00814ACD" w:rsidRDefault="001C1FF7" w:rsidP="001C1FF7">
      <w:pPr>
        <w:pStyle w:val="DIY7"/>
      </w:pPr>
      <w:r w:rsidRPr="00814ACD">
        <w:t xml:space="preserve">                &lt;value&gt;</w:t>
      </w:r>
      <w:r>
        <w:t>master1:2181,master2:2181,master3:2181</w:t>
      </w:r>
      <w:r w:rsidRPr="00814ACD">
        <w:t>&lt;/value&gt;</w:t>
      </w:r>
    </w:p>
    <w:p w:rsidR="001C1FF7" w:rsidRPr="00814ACD" w:rsidRDefault="001C1FF7" w:rsidP="001C1FF7">
      <w:pPr>
        <w:pStyle w:val="DIY7"/>
      </w:pPr>
      <w:r w:rsidRPr="00814ACD">
        <w:t xml:space="preserve">        &lt;/property&gt;</w:t>
      </w:r>
    </w:p>
    <w:p w:rsidR="001C1FF7" w:rsidRPr="00814ACD" w:rsidRDefault="001C1FF7" w:rsidP="001C1FF7">
      <w:pPr>
        <w:pStyle w:val="DIY7"/>
      </w:pPr>
      <w:r w:rsidRPr="00814ACD">
        <w:t>&lt;configuration&gt;</w:t>
      </w:r>
    </w:p>
    <w:p w:rsidR="001C1FF7" w:rsidRDefault="001C1FF7" w:rsidP="001C1FF7">
      <w:pPr>
        <w:pStyle w:val="DIY5"/>
        <w:numPr>
          <w:ilvl w:val="0"/>
          <w:numId w:val="7"/>
        </w:numPr>
        <w:ind w:firstLineChars="0"/>
      </w:pPr>
      <w:r>
        <w:rPr>
          <w:rFonts w:hint="eastAsia"/>
        </w:rPr>
        <w:t>配置文件</w:t>
      </w:r>
      <w:r>
        <w:rPr>
          <w:rFonts w:hint="eastAsia"/>
        </w:rPr>
        <w:t>hdfs-site.xml</w:t>
      </w:r>
    </w:p>
    <w:p w:rsidR="001C1FF7" w:rsidRDefault="001C1FF7" w:rsidP="001C1FF7">
      <w:pPr>
        <w:pStyle w:val="DIY7"/>
      </w:pPr>
      <w:r w:rsidRPr="00952D2E">
        <w:t>&lt;configuration&gt;</w:t>
      </w:r>
    </w:p>
    <w:p w:rsidR="001C1FF7" w:rsidRDefault="001C1FF7" w:rsidP="001C1FF7">
      <w:pPr>
        <w:pStyle w:val="DIY7"/>
      </w:pPr>
      <w:r w:rsidRPr="00814ACD">
        <w:t xml:space="preserve">       </w:t>
      </w:r>
      <w:r>
        <w:t xml:space="preserve">&lt;!-- </w:t>
      </w:r>
      <w:r>
        <w:rPr>
          <w:rFonts w:hint="eastAsia"/>
        </w:rPr>
        <w:t>给</w:t>
      </w:r>
      <w:r>
        <w:rPr>
          <w:rFonts w:hint="eastAsia"/>
        </w:rPr>
        <w:t>HDFS</w:t>
      </w:r>
      <w:r>
        <w:rPr>
          <w:rFonts w:hint="eastAsia"/>
        </w:rPr>
        <w:t>集群起名字，此名字必须和</w:t>
      </w:r>
      <w:r>
        <w:rPr>
          <w:rFonts w:hint="eastAsia"/>
        </w:rPr>
        <w:t>core-site</w:t>
      </w:r>
      <w:r>
        <w:t>.</w:t>
      </w:r>
      <w:r>
        <w:rPr>
          <w:rFonts w:hint="eastAsia"/>
        </w:rPr>
        <w:t>xml</w:t>
      </w:r>
      <w:r>
        <w:rPr>
          <w:rFonts w:hint="eastAsia"/>
        </w:rPr>
        <w:t>中的一致</w:t>
      </w:r>
      <w:r>
        <w:rPr>
          <w:rFonts w:hint="eastAsia"/>
        </w:rPr>
        <w:t xml:space="preserv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nameservices&lt;/name&gt;</w:t>
      </w:r>
    </w:p>
    <w:p w:rsidR="001C1FF7" w:rsidRDefault="001C1FF7" w:rsidP="001C1FF7">
      <w:pPr>
        <w:pStyle w:val="DIY7"/>
      </w:pPr>
      <w:r w:rsidRPr="00814ACD">
        <w:t xml:space="preserve">              </w:t>
      </w:r>
      <w:r>
        <w:t>&lt;value&gt;xijingcluster&lt;/value&gt;</w:t>
      </w:r>
    </w:p>
    <w:p w:rsidR="001C1FF7" w:rsidRDefault="001C1FF7" w:rsidP="001C1FF7">
      <w:pPr>
        <w:pStyle w:val="DIY7"/>
      </w:pPr>
      <w:r w:rsidRPr="00814ACD">
        <w:t xml:space="preserve">       </w:t>
      </w:r>
      <w:r>
        <w:t>&lt;/property&gt;</w:t>
      </w:r>
    </w:p>
    <w:p w:rsidR="001C1FF7" w:rsidRDefault="001C1FF7" w:rsidP="001C1FF7">
      <w:pPr>
        <w:pStyle w:val="DIY7"/>
      </w:pPr>
    </w:p>
    <w:p w:rsidR="001C1FF7" w:rsidRDefault="001C1FF7" w:rsidP="001C1FF7">
      <w:pPr>
        <w:pStyle w:val="DIY7"/>
      </w:pPr>
      <w:r w:rsidRPr="00814ACD">
        <w:t xml:space="preserve">       </w:t>
      </w:r>
      <w:r>
        <w:t>&lt;!—</w:t>
      </w:r>
      <w:r>
        <w:rPr>
          <w:rFonts w:hint="eastAsia"/>
        </w:rPr>
        <w:t>指定</w:t>
      </w:r>
      <w:r>
        <w:rPr>
          <w:rFonts w:hint="eastAsia"/>
        </w:rPr>
        <w:t>NameService</w:t>
      </w:r>
      <w:r>
        <w:rPr>
          <w:rFonts w:hint="eastAsia"/>
        </w:rPr>
        <w:t>是</w:t>
      </w:r>
      <w:r>
        <w:rPr>
          <w:rFonts w:hint="eastAsia"/>
        </w:rPr>
        <w:t>xijingcluster</w:t>
      </w:r>
      <w:r>
        <w:rPr>
          <w:rFonts w:hint="eastAsia"/>
        </w:rPr>
        <w:t>时有哪些</w:t>
      </w:r>
      <w:r>
        <w:rPr>
          <w:rFonts w:hint="eastAsia"/>
        </w:rPr>
        <w:t>NameNod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ha.namenodes.xijingcluster&lt;/name&gt;</w:t>
      </w:r>
    </w:p>
    <w:p w:rsidR="001C1FF7" w:rsidRDefault="001C1FF7" w:rsidP="001C1FF7">
      <w:pPr>
        <w:pStyle w:val="DIY7"/>
      </w:pPr>
      <w:r w:rsidRPr="00814ACD">
        <w:t xml:space="preserve">              </w:t>
      </w:r>
      <w:r>
        <w:t>&lt;value&gt;master1,master2&lt;/value&gt;</w:t>
      </w:r>
    </w:p>
    <w:p w:rsidR="001C1FF7" w:rsidRDefault="001C1FF7" w:rsidP="001C1FF7">
      <w:pPr>
        <w:pStyle w:val="DIY7"/>
      </w:pPr>
      <w:r w:rsidRPr="00814ACD">
        <w:t xml:space="preserve">       </w:t>
      </w:r>
      <w:r>
        <w:t>&lt;/property&gt;</w:t>
      </w:r>
    </w:p>
    <w:p w:rsidR="001C1FF7" w:rsidRDefault="001C1FF7" w:rsidP="001C1FF7">
      <w:pPr>
        <w:pStyle w:val="DIY7"/>
      </w:pPr>
    </w:p>
    <w:p w:rsidR="001C1FF7" w:rsidRDefault="001C1FF7" w:rsidP="001C1FF7">
      <w:pPr>
        <w:pStyle w:val="DIY7"/>
      </w:pPr>
      <w:r w:rsidRPr="00814ACD">
        <w:t xml:space="preserve">       </w:t>
      </w:r>
      <w:r>
        <w:t>&lt;!</w:t>
      </w:r>
      <w:r>
        <w:rPr>
          <w:rFonts w:hint="eastAsia"/>
        </w:rPr>
        <w:t>--</w:t>
      </w:r>
      <w:r>
        <w:t xml:space="preserve"> </w:t>
      </w:r>
      <w:r>
        <w:rPr>
          <w:rFonts w:hint="eastAsia"/>
        </w:rPr>
        <w:t>指定</w:t>
      </w:r>
      <w:r>
        <w:rPr>
          <w:rFonts w:hint="eastAsia"/>
        </w:rPr>
        <w:t>RPC</w:t>
      </w:r>
      <w:r>
        <w:rPr>
          <w:rFonts w:hint="eastAsia"/>
        </w:rPr>
        <w:t>地址</w:t>
      </w:r>
      <w:r>
        <w:rPr>
          <w:rFonts w:hint="eastAsia"/>
        </w:rPr>
        <w:t xml:space="preserv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namenode.rpc-address.</w:t>
      </w:r>
      <w:r>
        <w:rPr>
          <w:rFonts w:hint="eastAsia"/>
        </w:rPr>
        <w:t>xijing</w:t>
      </w:r>
      <w:r>
        <w:t>cluster.</w:t>
      </w:r>
      <w:r>
        <w:rPr>
          <w:rFonts w:hint="eastAsia"/>
        </w:rPr>
        <w:t>master</w:t>
      </w:r>
      <w:r>
        <w:t>1&lt;/name&gt;</w:t>
      </w:r>
    </w:p>
    <w:p w:rsidR="001C1FF7" w:rsidRDefault="001C1FF7" w:rsidP="001C1FF7">
      <w:pPr>
        <w:pStyle w:val="DIY7"/>
      </w:pPr>
      <w:r w:rsidRPr="00814ACD">
        <w:t xml:space="preserve">              </w:t>
      </w:r>
      <w:r>
        <w:t>&lt;value&gt;</w:t>
      </w:r>
      <w:r>
        <w:rPr>
          <w:rFonts w:hint="eastAsia"/>
        </w:rPr>
        <w:t>master</w:t>
      </w:r>
      <w:r>
        <w:t>1:8020&lt;/value&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namenode.rpc-address.</w:t>
      </w:r>
      <w:r w:rsidRPr="000E166A">
        <w:rPr>
          <w:rFonts w:hint="eastAsia"/>
        </w:rPr>
        <w:t xml:space="preserve"> </w:t>
      </w:r>
      <w:r>
        <w:rPr>
          <w:rFonts w:hint="eastAsia"/>
        </w:rPr>
        <w:t>xijing</w:t>
      </w:r>
      <w:r>
        <w:t>cluster.</w:t>
      </w:r>
      <w:r>
        <w:rPr>
          <w:rFonts w:hint="eastAsia"/>
        </w:rPr>
        <w:t>master</w:t>
      </w:r>
      <w:r>
        <w:t>2&lt;/name&gt;</w:t>
      </w:r>
    </w:p>
    <w:p w:rsidR="001C1FF7" w:rsidRDefault="001C1FF7" w:rsidP="001C1FF7">
      <w:pPr>
        <w:pStyle w:val="DIY7"/>
      </w:pPr>
      <w:r w:rsidRPr="00814ACD">
        <w:t xml:space="preserve">              </w:t>
      </w:r>
      <w:r>
        <w:t>&lt;value&gt;</w:t>
      </w:r>
      <w:r>
        <w:rPr>
          <w:rFonts w:hint="eastAsia"/>
        </w:rPr>
        <w:t>master</w:t>
      </w:r>
      <w:r>
        <w:t>2:8020&lt;/value&gt;</w:t>
      </w:r>
    </w:p>
    <w:p w:rsidR="001C1FF7" w:rsidRDefault="001C1FF7" w:rsidP="001C1FF7">
      <w:pPr>
        <w:pStyle w:val="DIY7"/>
      </w:pPr>
      <w:r w:rsidRPr="00814ACD">
        <w:lastRenderedPageBreak/>
        <w:t xml:space="preserve">       </w:t>
      </w:r>
      <w:r>
        <w:t>&lt;/property&gt;</w:t>
      </w:r>
    </w:p>
    <w:p w:rsidR="001C1FF7" w:rsidRDefault="001C1FF7" w:rsidP="001C1FF7">
      <w:pPr>
        <w:pStyle w:val="DIY7"/>
      </w:pPr>
    </w:p>
    <w:p w:rsidR="001C1FF7" w:rsidRDefault="001C1FF7" w:rsidP="001C1FF7">
      <w:pPr>
        <w:pStyle w:val="DIY7"/>
      </w:pPr>
      <w:r w:rsidRPr="00814ACD">
        <w:t xml:space="preserve">       </w:t>
      </w:r>
      <w:r>
        <w:t>&lt;!</w:t>
      </w:r>
      <w:r>
        <w:rPr>
          <w:rFonts w:hint="eastAsia"/>
        </w:rPr>
        <w:t>--</w:t>
      </w:r>
      <w:r>
        <w:t xml:space="preserve"> </w:t>
      </w:r>
      <w:r>
        <w:rPr>
          <w:rFonts w:hint="eastAsia"/>
        </w:rPr>
        <w:t>指定</w:t>
      </w:r>
      <w:r>
        <w:rPr>
          <w:rFonts w:hint="eastAsia"/>
        </w:rPr>
        <w:t>HTTP</w:t>
      </w:r>
      <w:r>
        <w:rPr>
          <w:rFonts w:hint="eastAsia"/>
        </w:rPr>
        <w:t>地址</w:t>
      </w:r>
      <w:r>
        <w:rPr>
          <w:rFonts w:hint="eastAsia"/>
        </w:rPr>
        <w:t xml:space="preserv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namenode.http-address.</w:t>
      </w:r>
      <w:r w:rsidRPr="00C430BD">
        <w:rPr>
          <w:rFonts w:hint="eastAsia"/>
        </w:rPr>
        <w:t xml:space="preserve"> </w:t>
      </w:r>
      <w:r>
        <w:rPr>
          <w:rFonts w:hint="eastAsia"/>
        </w:rPr>
        <w:t>xijing</w:t>
      </w:r>
      <w:r>
        <w:t>cluster.</w:t>
      </w:r>
      <w:r>
        <w:rPr>
          <w:rFonts w:hint="eastAsia"/>
        </w:rPr>
        <w:t>master</w:t>
      </w:r>
      <w:r>
        <w:t>1&lt;/name&gt;</w:t>
      </w:r>
    </w:p>
    <w:p w:rsidR="001C1FF7" w:rsidRDefault="001C1FF7" w:rsidP="001C1FF7">
      <w:pPr>
        <w:pStyle w:val="DIY7"/>
      </w:pPr>
      <w:r w:rsidRPr="00814ACD">
        <w:t xml:space="preserve">              </w:t>
      </w:r>
      <w:r>
        <w:t>&lt;value&gt;</w:t>
      </w:r>
      <w:r>
        <w:rPr>
          <w:rFonts w:hint="eastAsia"/>
        </w:rPr>
        <w:t>master</w:t>
      </w:r>
      <w:r>
        <w:t>1:50070&lt;/value&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namenode.http-address.</w:t>
      </w:r>
      <w:r w:rsidRPr="00C430BD">
        <w:rPr>
          <w:rFonts w:hint="eastAsia"/>
        </w:rPr>
        <w:t xml:space="preserve"> </w:t>
      </w:r>
      <w:r>
        <w:rPr>
          <w:rFonts w:hint="eastAsia"/>
        </w:rPr>
        <w:t>xijing</w:t>
      </w:r>
      <w:r>
        <w:t>cluster.</w:t>
      </w:r>
      <w:r>
        <w:rPr>
          <w:rFonts w:hint="eastAsia"/>
        </w:rPr>
        <w:t>master</w:t>
      </w:r>
      <w:r>
        <w:t>2&lt;/name&gt;</w:t>
      </w:r>
    </w:p>
    <w:p w:rsidR="001C1FF7" w:rsidRDefault="001C1FF7" w:rsidP="001C1FF7">
      <w:pPr>
        <w:pStyle w:val="DIY7"/>
      </w:pPr>
      <w:r w:rsidRPr="00814ACD">
        <w:t xml:space="preserve">              </w:t>
      </w:r>
      <w:r>
        <w:t>&lt;value&gt;</w:t>
      </w:r>
      <w:r>
        <w:rPr>
          <w:rFonts w:hint="eastAsia"/>
        </w:rPr>
        <w:t>master</w:t>
      </w:r>
      <w:r>
        <w:t>2:50070&lt;/value&gt;</w:t>
      </w:r>
    </w:p>
    <w:p w:rsidR="001C1FF7" w:rsidRDefault="001C1FF7" w:rsidP="001C1FF7">
      <w:pPr>
        <w:pStyle w:val="DIY7"/>
      </w:pPr>
      <w:r w:rsidRPr="00814ACD">
        <w:t xml:space="preserve">       </w:t>
      </w:r>
      <w:r>
        <w:t>&lt;/property&gt;</w:t>
      </w:r>
    </w:p>
    <w:p w:rsidR="001C1FF7" w:rsidRDefault="001C1FF7" w:rsidP="001C1FF7">
      <w:pPr>
        <w:pStyle w:val="DIY7"/>
      </w:pPr>
    </w:p>
    <w:p w:rsidR="001C1FF7" w:rsidRDefault="001C1FF7" w:rsidP="001C1FF7">
      <w:pPr>
        <w:pStyle w:val="DIY7"/>
      </w:pPr>
      <w:r w:rsidRPr="00814ACD">
        <w:t xml:space="preserve">       </w:t>
      </w:r>
      <w:r>
        <w:t>&lt;!</w:t>
      </w:r>
      <w:r>
        <w:rPr>
          <w:rFonts w:hint="eastAsia"/>
        </w:rPr>
        <w:t>--</w:t>
      </w:r>
      <w:r>
        <w:t xml:space="preserve"> </w:t>
      </w:r>
      <w:r>
        <w:rPr>
          <w:rFonts w:hint="eastAsia"/>
        </w:rPr>
        <w:t>指定</w:t>
      </w:r>
      <w:r>
        <w:rPr>
          <w:rFonts w:hint="eastAsia"/>
        </w:rPr>
        <w:t>xijingcluster</w:t>
      </w:r>
      <w:r>
        <w:rPr>
          <w:rFonts w:hint="eastAsia"/>
        </w:rPr>
        <w:t>是否启动自动故障恢复，即当</w:t>
      </w:r>
      <w:r>
        <w:rPr>
          <w:rFonts w:hint="eastAsia"/>
        </w:rPr>
        <w:t>NameNode</w:t>
      </w:r>
      <w:r>
        <w:rPr>
          <w:rFonts w:hint="eastAsia"/>
        </w:rPr>
        <w:t>发生故障时，是否自动切换到另一台</w:t>
      </w:r>
      <w:r>
        <w:rPr>
          <w:rFonts w:hint="eastAsia"/>
        </w:rPr>
        <w:t>NameNod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w:t>
      </w:r>
      <w:r>
        <w:rPr>
          <w:rFonts w:hint="eastAsia"/>
        </w:rPr>
        <w:t>ha</w:t>
      </w:r>
      <w:r>
        <w:t>.automatic-failover.enabled.xijingcluster&lt;/name&gt;</w:t>
      </w:r>
    </w:p>
    <w:p w:rsidR="001C1FF7" w:rsidRDefault="001C1FF7" w:rsidP="001C1FF7">
      <w:pPr>
        <w:pStyle w:val="DIY7"/>
      </w:pPr>
      <w:r w:rsidRPr="00814ACD">
        <w:t xml:space="preserve">              </w:t>
      </w:r>
      <w:r>
        <w:t>&lt;value&gt;true&lt;/value&gt;</w:t>
      </w:r>
    </w:p>
    <w:p w:rsidR="001C1FF7" w:rsidRDefault="001C1FF7" w:rsidP="001C1FF7">
      <w:pPr>
        <w:pStyle w:val="DIY7"/>
      </w:pPr>
      <w:r w:rsidRPr="00814ACD">
        <w:t xml:space="preserve">       </w:t>
      </w:r>
      <w:r>
        <w:t>&lt;/property&gt;</w:t>
      </w:r>
    </w:p>
    <w:p w:rsidR="001C1FF7" w:rsidRDefault="001C1FF7" w:rsidP="001C1FF7">
      <w:pPr>
        <w:pStyle w:val="DIY7"/>
      </w:pPr>
    </w:p>
    <w:p w:rsidR="001C1FF7" w:rsidRDefault="001C1FF7" w:rsidP="001C1FF7">
      <w:pPr>
        <w:pStyle w:val="DIY7"/>
      </w:pPr>
      <w:r w:rsidRPr="00814ACD">
        <w:t xml:space="preserve">       </w:t>
      </w:r>
      <w:r>
        <w:t>&lt;!</w:t>
      </w:r>
      <w:r>
        <w:rPr>
          <w:rFonts w:hint="eastAsia"/>
        </w:rPr>
        <w:t>--</w:t>
      </w:r>
      <w:r>
        <w:t xml:space="preserve"> </w:t>
      </w:r>
      <w:r>
        <w:rPr>
          <w:rFonts w:hint="eastAsia"/>
        </w:rPr>
        <w:t>指定</w:t>
      </w:r>
      <w:r>
        <w:rPr>
          <w:rFonts w:hint="eastAsia"/>
        </w:rPr>
        <w:t>xijingcluster</w:t>
      </w:r>
      <w:r>
        <w:rPr>
          <w:rFonts w:hint="eastAsia"/>
        </w:rPr>
        <w:t>的两个</w:t>
      </w:r>
      <w:r>
        <w:rPr>
          <w:rFonts w:hint="eastAsia"/>
        </w:rPr>
        <w:t>NameNode</w:t>
      </w:r>
      <w:r>
        <w:rPr>
          <w:rFonts w:hint="eastAsia"/>
        </w:rPr>
        <w:t>共享</w:t>
      </w:r>
      <w:r>
        <w:rPr>
          <w:rFonts w:hint="eastAsia"/>
        </w:rPr>
        <w:t>edits</w:t>
      </w:r>
      <w:r>
        <w:rPr>
          <w:rFonts w:hint="eastAsia"/>
        </w:rPr>
        <w:t>文件目录时，使用的</w:t>
      </w:r>
      <w:r>
        <w:rPr>
          <w:rFonts w:hint="eastAsia"/>
        </w:rPr>
        <w:t>JournalNode</w:t>
      </w:r>
      <w:r>
        <w:rPr>
          <w:rFonts w:hint="eastAsia"/>
        </w:rPr>
        <w:t>集群信息</w:t>
      </w:r>
      <w:r>
        <w:rPr>
          <w:rFonts w:hint="eastAsia"/>
        </w:rPr>
        <w:t xml:space="preserv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namenode.shared.edits.dir&lt;/name&gt;</w:t>
      </w:r>
    </w:p>
    <w:p w:rsidR="001C1FF7" w:rsidRDefault="001C1FF7" w:rsidP="001C1FF7">
      <w:pPr>
        <w:pStyle w:val="DIY7"/>
      </w:pPr>
      <w:r w:rsidRPr="00814ACD">
        <w:t xml:space="preserve">              </w:t>
      </w:r>
      <w:r>
        <w:t>&lt;value&gt;qjournal://</w:t>
      </w:r>
      <w:r>
        <w:rPr>
          <w:rFonts w:hint="eastAsia"/>
        </w:rPr>
        <w:t>master</w:t>
      </w:r>
      <w:r>
        <w:t>1:8485;</w:t>
      </w:r>
      <w:r>
        <w:rPr>
          <w:rFonts w:hint="eastAsia"/>
        </w:rPr>
        <w:t>master</w:t>
      </w:r>
      <w:r>
        <w:t>2:8485;</w:t>
      </w:r>
      <w:r>
        <w:rPr>
          <w:rFonts w:hint="eastAsia"/>
        </w:rPr>
        <w:t>master</w:t>
      </w:r>
      <w:r>
        <w:t>3:8485/</w:t>
      </w:r>
      <w:r>
        <w:rPr>
          <w:rFonts w:hint="eastAsia"/>
        </w:rPr>
        <w:t>xijingcluster</w:t>
      </w:r>
      <w:r>
        <w:t>&lt;/value&gt;</w:t>
      </w:r>
    </w:p>
    <w:p w:rsidR="001C1FF7" w:rsidRDefault="001C1FF7" w:rsidP="001C1FF7">
      <w:pPr>
        <w:pStyle w:val="DIY7"/>
      </w:pPr>
      <w:r>
        <w:t>&lt;/property&gt;</w:t>
      </w:r>
    </w:p>
    <w:p w:rsidR="001C1FF7" w:rsidRDefault="001C1FF7" w:rsidP="001C1FF7">
      <w:pPr>
        <w:pStyle w:val="DIY7"/>
      </w:pPr>
    </w:p>
    <w:p w:rsidR="001C1FF7" w:rsidRDefault="001C1FF7" w:rsidP="001C1FF7">
      <w:pPr>
        <w:pStyle w:val="DIY7"/>
      </w:pPr>
      <w:r w:rsidRPr="00814ACD">
        <w:t xml:space="preserve">       </w:t>
      </w:r>
      <w:r>
        <w:t>&lt;!</w:t>
      </w:r>
      <w:r>
        <w:rPr>
          <w:rFonts w:hint="eastAsia"/>
        </w:rPr>
        <w:t>--</w:t>
      </w:r>
      <w:r>
        <w:t xml:space="preserve"> </w:t>
      </w:r>
      <w:r>
        <w:rPr>
          <w:rFonts w:hint="eastAsia"/>
        </w:rPr>
        <w:t>指定</w:t>
      </w:r>
      <w:r>
        <w:rPr>
          <w:rFonts w:hint="eastAsia"/>
        </w:rPr>
        <w:t>xijingcluster</w:t>
      </w:r>
      <w:r>
        <w:rPr>
          <w:rFonts w:hint="eastAsia"/>
        </w:rPr>
        <w:t>出现故障时，哪个实现类负责执行故障切换，实现类有两个：</w:t>
      </w:r>
      <w:r w:rsidRPr="0076455D">
        <w:t>ConfiguredFailoverProxyProvider</w:t>
      </w:r>
      <w:r>
        <w:rPr>
          <w:rFonts w:hint="eastAsia"/>
        </w:rPr>
        <w:t>和</w:t>
      </w:r>
      <w:r w:rsidRPr="0076455D">
        <w:t>RequestHedgingProxyProvider</w:t>
      </w:r>
      <w:r>
        <w:rPr>
          <w:rFonts w:hint="eastAsia"/>
        </w:rPr>
        <w:t xml:space="preserv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lastRenderedPageBreak/>
        <w:t xml:space="preserve">              </w:t>
      </w:r>
      <w:r>
        <w:t>&lt;name&gt;dfs.client.failover.proxy.provider.</w:t>
      </w:r>
      <w:r>
        <w:rPr>
          <w:rFonts w:hint="eastAsia"/>
        </w:rPr>
        <w:t>xijing</w:t>
      </w:r>
      <w:r>
        <w:t>cluster&lt;/name&gt;</w:t>
      </w:r>
    </w:p>
    <w:p w:rsidR="001C1FF7" w:rsidRDefault="001C1FF7" w:rsidP="001C1FF7">
      <w:pPr>
        <w:pStyle w:val="DIY7"/>
      </w:pPr>
      <w:r w:rsidRPr="00814ACD">
        <w:t xml:space="preserve">              </w:t>
      </w:r>
      <w:r>
        <w:t>&lt;value&gt;org.apache.hadoop.hdfs.server.namenode.ha.ConfiguredFailoverProxyProvider&lt;/value&gt;</w:t>
      </w:r>
    </w:p>
    <w:p w:rsidR="001C1FF7" w:rsidRDefault="001C1FF7" w:rsidP="001C1FF7">
      <w:pPr>
        <w:pStyle w:val="DIY7"/>
      </w:pPr>
      <w:r w:rsidRPr="00814ACD">
        <w:t xml:space="preserve">       </w:t>
      </w:r>
      <w:r>
        <w:t>&lt;/property&gt;</w:t>
      </w:r>
    </w:p>
    <w:p w:rsidR="001C1FF7" w:rsidRDefault="001C1FF7" w:rsidP="001C1FF7">
      <w:pPr>
        <w:pStyle w:val="DIY7"/>
      </w:pPr>
    </w:p>
    <w:p w:rsidR="001C1FF7" w:rsidRDefault="001C1FF7" w:rsidP="001C1FF7">
      <w:pPr>
        <w:pStyle w:val="DIY7"/>
      </w:pPr>
      <w:r w:rsidRPr="00814ACD">
        <w:t xml:space="preserve">       </w:t>
      </w:r>
      <w:r>
        <w:t>&lt;!</w:t>
      </w:r>
      <w:r>
        <w:rPr>
          <w:rFonts w:hint="eastAsia"/>
        </w:rPr>
        <w:t>--</w:t>
      </w:r>
      <w:r>
        <w:t xml:space="preserve"> </w:t>
      </w:r>
      <w:r>
        <w:rPr>
          <w:rFonts w:hint="eastAsia"/>
        </w:rPr>
        <w:t>指定</w:t>
      </w:r>
      <w:r>
        <w:rPr>
          <w:rFonts w:hint="eastAsia"/>
        </w:rPr>
        <w:t>JournalNode</w:t>
      </w:r>
      <w:r>
        <w:rPr>
          <w:rFonts w:hint="eastAsia"/>
        </w:rPr>
        <w:t>集群在对</w:t>
      </w:r>
      <w:r>
        <w:rPr>
          <w:rFonts w:hint="eastAsia"/>
        </w:rPr>
        <w:t>NameNode</w:t>
      </w:r>
      <w:r>
        <w:rPr>
          <w:rFonts w:hint="eastAsia"/>
        </w:rPr>
        <w:t>目录进行共享时，自己存储数据的磁盘路径，其中</w:t>
      </w:r>
      <w:r>
        <w:rPr>
          <w:rFonts w:hint="eastAsia"/>
        </w:rPr>
        <w:t>journal</w:t>
      </w:r>
      <w:r>
        <w:rPr>
          <w:rFonts w:hint="eastAsia"/>
        </w:rPr>
        <w:t>是启动</w:t>
      </w:r>
      <w:r>
        <w:rPr>
          <w:rFonts w:hint="eastAsia"/>
        </w:rPr>
        <w:t>JournalNode</w:t>
      </w:r>
      <w:r>
        <w:rPr>
          <w:rFonts w:hint="eastAsia"/>
        </w:rPr>
        <w:t>时自动生成的</w:t>
      </w:r>
      <w:r>
        <w:rPr>
          <w:rFonts w:hint="eastAsia"/>
        </w:rPr>
        <w:t xml:space="preserv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journalnode.edits.dir&lt;/name&gt;</w:t>
      </w:r>
    </w:p>
    <w:p w:rsidR="001C1FF7" w:rsidRDefault="001C1FF7" w:rsidP="001C1FF7">
      <w:pPr>
        <w:pStyle w:val="DIY7"/>
      </w:pPr>
      <w:r w:rsidRPr="00814ACD">
        <w:t xml:space="preserve">              </w:t>
      </w:r>
      <w:r>
        <w:t>&lt;value&gt;</w:t>
      </w:r>
      <w:r w:rsidRPr="00814ACD">
        <w:t>/usr/local/hadoop-2.9.2/hdfsdata</w:t>
      </w:r>
      <w:r>
        <w:t>/</w:t>
      </w:r>
      <w:r>
        <w:rPr>
          <w:rFonts w:hint="eastAsia"/>
        </w:rPr>
        <w:t>journal</w:t>
      </w:r>
      <w:r>
        <w:t>&lt;/value&gt;</w:t>
      </w:r>
    </w:p>
    <w:p w:rsidR="001C1FF7" w:rsidRDefault="001C1FF7" w:rsidP="001C1FF7">
      <w:pPr>
        <w:pStyle w:val="DIY7"/>
      </w:pPr>
      <w:r w:rsidRPr="00814ACD">
        <w:t xml:space="preserve">       </w:t>
      </w:r>
      <w:r>
        <w:t>&lt;/property&gt;</w:t>
      </w:r>
    </w:p>
    <w:p w:rsidR="001C1FF7" w:rsidRDefault="001C1FF7" w:rsidP="001C1FF7">
      <w:pPr>
        <w:pStyle w:val="DIY7"/>
      </w:pPr>
    </w:p>
    <w:p w:rsidR="001C1FF7" w:rsidRDefault="001C1FF7" w:rsidP="001C1FF7">
      <w:pPr>
        <w:pStyle w:val="DIY7"/>
      </w:pPr>
      <w:r w:rsidRPr="00814ACD">
        <w:t xml:space="preserve">       </w:t>
      </w:r>
      <w:r>
        <w:t xml:space="preserve">&lt;!-- </w:t>
      </w:r>
      <w:r>
        <w:rPr>
          <w:rFonts w:hint="eastAsia"/>
        </w:rPr>
        <w:t>一旦需要</w:t>
      </w:r>
      <w:r>
        <w:rPr>
          <w:rFonts w:hint="eastAsia"/>
        </w:rPr>
        <w:t>NameNode</w:t>
      </w:r>
      <w:r>
        <w:rPr>
          <w:rFonts w:hint="eastAsia"/>
        </w:rPr>
        <w:t>切换，使用</w:t>
      </w:r>
      <w:r>
        <w:rPr>
          <w:rFonts w:hint="eastAsia"/>
        </w:rPr>
        <w:t>sshfence</w:t>
      </w:r>
      <w:r>
        <w:rPr>
          <w:rFonts w:hint="eastAsia"/>
        </w:rPr>
        <w:t>方式进行操作，除此之外，还提供有</w:t>
      </w:r>
      <w:r>
        <w:rPr>
          <w:rFonts w:hint="eastAsia"/>
        </w:rPr>
        <w:t>shell</w:t>
      </w:r>
      <w:r>
        <w:rPr>
          <w:rFonts w:hint="eastAsia"/>
        </w:rPr>
        <w:t>方式</w:t>
      </w:r>
      <w:r>
        <w:rPr>
          <w:rFonts w:hint="eastAsia"/>
        </w:rPr>
        <w:t xml:space="preserv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ha.fencing.methods&lt;/name&gt;</w:t>
      </w:r>
    </w:p>
    <w:p w:rsidR="001C1FF7" w:rsidRDefault="001C1FF7" w:rsidP="001C1FF7">
      <w:pPr>
        <w:pStyle w:val="DIY7"/>
      </w:pPr>
      <w:r w:rsidRPr="00814ACD">
        <w:t xml:space="preserve">              </w:t>
      </w:r>
      <w:r>
        <w:t>&lt;value&gt;sshfence&lt;/value&gt;</w:t>
      </w:r>
    </w:p>
    <w:p w:rsidR="001C1FF7" w:rsidRDefault="001C1FF7" w:rsidP="001C1FF7">
      <w:pPr>
        <w:pStyle w:val="DIY7"/>
      </w:pPr>
      <w:r w:rsidRPr="00814ACD">
        <w:t xml:space="preserve">       </w:t>
      </w:r>
      <w:r>
        <w:t>&lt;/property&gt;</w:t>
      </w:r>
    </w:p>
    <w:p w:rsidR="001C1FF7" w:rsidRDefault="001C1FF7" w:rsidP="001C1FF7">
      <w:pPr>
        <w:pStyle w:val="DIY7"/>
      </w:pPr>
    </w:p>
    <w:p w:rsidR="001C1FF7" w:rsidRDefault="001C1FF7" w:rsidP="001C1FF7">
      <w:pPr>
        <w:pStyle w:val="DIY7"/>
      </w:pPr>
      <w:r w:rsidRPr="00814ACD">
        <w:t xml:space="preserve">       </w:t>
      </w:r>
      <w:r>
        <w:t>&lt;!--</w:t>
      </w:r>
      <w:r>
        <w:rPr>
          <w:rFonts w:hint="eastAsia"/>
        </w:rPr>
        <w:t xml:space="preserve"> </w:t>
      </w:r>
      <w:r>
        <w:rPr>
          <w:rFonts w:hint="eastAsia"/>
        </w:rPr>
        <w:t>使用</w:t>
      </w:r>
      <w:r>
        <w:rPr>
          <w:rFonts w:hint="eastAsia"/>
        </w:rPr>
        <w:t>sshfence</w:t>
      </w:r>
      <w:r>
        <w:rPr>
          <w:rFonts w:hint="eastAsia"/>
        </w:rPr>
        <w:t>方式进行故障切换，需要配置无密码登录，指定使用</w:t>
      </w:r>
      <w:r>
        <w:rPr>
          <w:rFonts w:hint="eastAsia"/>
        </w:rPr>
        <w:t>ssh</w:t>
      </w:r>
      <w:r>
        <w:rPr>
          <w:rFonts w:hint="eastAsia"/>
        </w:rPr>
        <w:t>通信时所用密钥的存储位置</w:t>
      </w:r>
      <w:r>
        <w:rPr>
          <w:rFonts w:hint="eastAsia"/>
        </w:rPr>
        <w:t xml:space="preserve"> --</w:t>
      </w:r>
      <w:r>
        <w:t>&gt;</w:t>
      </w:r>
    </w:p>
    <w:p w:rsidR="001C1FF7" w:rsidRDefault="001C1FF7" w:rsidP="001C1FF7">
      <w:pPr>
        <w:pStyle w:val="DIY7"/>
      </w:pPr>
      <w:r w:rsidRPr="00814ACD">
        <w:t xml:space="preserve">       </w:t>
      </w:r>
      <w:r>
        <w:t>&lt;property&gt;</w:t>
      </w:r>
    </w:p>
    <w:p w:rsidR="001C1FF7" w:rsidRDefault="001C1FF7" w:rsidP="001C1FF7">
      <w:pPr>
        <w:pStyle w:val="DIY7"/>
      </w:pPr>
      <w:r w:rsidRPr="00814ACD">
        <w:t xml:space="preserve">              </w:t>
      </w:r>
      <w:r>
        <w:t>&lt;name&gt;dfs.ha.fencing.ssh.private-key-files&lt;/name&gt;</w:t>
      </w:r>
    </w:p>
    <w:p w:rsidR="001C1FF7" w:rsidRDefault="001C1FF7" w:rsidP="001C1FF7">
      <w:pPr>
        <w:pStyle w:val="DIY7"/>
      </w:pPr>
      <w:r w:rsidRPr="00814ACD">
        <w:t xml:space="preserve">              </w:t>
      </w:r>
      <w:r>
        <w:t>&lt;value&gt;/home/</w:t>
      </w:r>
      <w:r>
        <w:rPr>
          <w:rFonts w:hint="eastAsia"/>
        </w:rPr>
        <w:t>xuluhui</w:t>
      </w:r>
      <w:r>
        <w:t>/.ssh/id_rsa&lt;/value&gt;</w:t>
      </w:r>
    </w:p>
    <w:p w:rsidR="001C1FF7" w:rsidRDefault="001C1FF7" w:rsidP="001C1FF7">
      <w:pPr>
        <w:pStyle w:val="DIY7"/>
      </w:pPr>
      <w:r w:rsidRPr="00814ACD">
        <w:t xml:space="preserve">       </w:t>
      </w:r>
      <w:r>
        <w:t>&lt;/property&gt;</w:t>
      </w:r>
    </w:p>
    <w:p w:rsidR="001C1FF7" w:rsidRDefault="001C1FF7" w:rsidP="001C1FF7">
      <w:pPr>
        <w:pStyle w:val="DIY7"/>
      </w:pPr>
      <w:r w:rsidRPr="00952D2E">
        <w:t>&lt;configuration&gt;</w:t>
      </w:r>
    </w:p>
    <w:p w:rsidR="001C1FF7" w:rsidRDefault="001C1FF7" w:rsidP="001C1FF7">
      <w:pPr>
        <w:pStyle w:val="DIY5"/>
        <w:numPr>
          <w:ilvl w:val="0"/>
          <w:numId w:val="7"/>
        </w:numPr>
        <w:ind w:firstLineChars="0"/>
      </w:pPr>
      <w:r>
        <w:rPr>
          <w:rFonts w:hint="eastAsia"/>
        </w:rPr>
        <w:t>配置文件</w:t>
      </w:r>
      <w:r>
        <w:rPr>
          <w:rFonts w:hint="eastAsia"/>
        </w:rPr>
        <w:t>slaves</w:t>
      </w:r>
    </w:p>
    <w:p w:rsidR="001C1FF7" w:rsidRPr="006626C2" w:rsidRDefault="001C1FF7" w:rsidP="001C1FF7">
      <w:pPr>
        <w:pStyle w:val="DIY5"/>
        <w:ind w:firstLine="420"/>
      </w:pPr>
      <w:r w:rsidRPr="006626C2">
        <w:t>在</w:t>
      </w:r>
      <w:r w:rsidRPr="006626C2">
        <w:t>slaves</w:t>
      </w:r>
      <w:r w:rsidRPr="006626C2">
        <w:t>中添加哪些</w:t>
      </w:r>
      <w:r w:rsidRPr="006626C2">
        <w:rPr>
          <w:rFonts w:hint="eastAsia"/>
        </w:rPr>
        <w:t>节点是</w:t>
      </w:r>
      <w:r w:rsidRPr="006626C2">
        <w:rPr>
          <w:rFonts w:hint="eastAsia"/>
        </w:rPr>
        <w:t>DataNode</w:t>
      </w:r>
      <w:r w:rsidRPr="006626C2">
        <w:rPr>
          <w:rFonts w:hint="eastAsia"/>
        </w:rPr>
        <w:t>，这里指定</w:t>
      </w:r>
      <w:r w:rsidRPr="006626C2">
        <w:rPr>
          <w:rFonts w:hint="eastAsia"/>
        </w:rPr>
        <w:t>slave</w:t>
      </w:r>
      <w:r w:rsidRPr="006626C2">
        <w:t>1~slave5</w:t>
      </w:r>
      <w:r w:rsidRPr="006626C2">
        <w:rPr>
          <w:rFonts w:hint="eastAsia"/>
        </w:rPr>
        <w:t>，此配置文件的内容如下。</w:t>
      </w:r>
    </w:p>
    <w:p w:rsidR="001C1FF7" w:rsidRDefault="001C1FF7" w:rsidP="001C1FF7">
      <w:pPr>
        <w:pStyle w:val="DIY7"/>
      </w:pPr>
      <w:r>
        <w:t>slave1</w:t>
      </w:r>
    </w:p>
    <w:p w:rsidR="001C1FF7" w:rsidRDefault="001C1FF7" w:rsidP="001C1FF7">
      <w:pPr>
        <w:pStyle w:val="DIY7"/>
      </w:pPr>
      <w:r>
        <w:lastRenderedPageBreak/>
        <w:t>slave2</w:t>
      </w:r>
    </w:p>
    <w:p w:rsidR="001C1FF7" w:rsidRDefault="001C1FF7" w:rsidP="001C1FF7">
      <w:pPr>
        <w:pStyle w:val="DIY7"/>
      </w:pPr>
      <w:r>
        <w:t>slave3</w:t>
      </w:r>
    </w:p>
    <w:p w:rsidR="001C1FF7" w:rsidRDefault="001C1FF7" w:rsidP="001C1FF7">
      <w:pPr>
        <w:pStyle w:val="DIY7"/>
      </w:pPr>
      <w:r>
        <w:t>slave4</w:t>
      </w:r>
    </w:p>
    <w:p w:rsidR="001C1FF7" w:rsidRDefault="001C1FF7" w:rsidP="001C1FF7">
      <w:pPr>
        <w:pStyle w:val="DIY7"/>
      </w:pPr>
      <w:r>
        <w:t>slave5</w:t>
      </w:r>
    </w:p>
    <w:p w:rsidR="001C1FF7" w:rsidRPr="00FE2C52" w:rsidRDefault="001C1FF7" w:rsidP="001C1FF7">
      <w:pPr>
        <w:pStyle w:val="DIY5"/>
        <w:ind w:firstLine="420"/>
      </w:pPr>
      <w:r>
        <w:rPr>
          <w:rFonts w:hint="eastAsia"/>
        </w:rPr>
        <w:t>（</w:t>
      </w:r>
      <w:r>
        <w:rPr>
          <w:rFonts w:hint="eastAsia"/>
        </w:rPr>
        <w:t>3</w:t>
      </w:r>
      <w:r>
        <w:rPr>
          <w:rFonts w:hint="eastAsia"/>
        </w:rPr>
        <w:t>）启动集群</w:t>
      </w:r>
    </w:p>
    <w:p w:rsidR="001C1FF7" w:rsidRDefault="001C1FF7" w:rsidP="001C1FF7">
      <w:pPr>
        <w:pStyle w:val="DIY5"/>
        <w:ind w:firstLine="420"/>
      </w:pPr>
      <w:r>
        <w:rPr>
          <w:rFonts w:hint="eastAsia"/>
        </w:rPr>
        <w:t>①</w:t>
      </w:r>
      <w:r>
        <w:rPr>
          <w:rFonts w:hint="eastAsia"/>
        </w:rPr>
        <w:t xml:space="preserve"> </w:t>
      </w:r>
      <w:r>
        <w:rPr>
          <w:rFonts w:hint="eastAsia"/>
        </w:rPr>
        <w:t>启动</w:t>
      </w:r>
      <w:r>
        <w:rPr>
          <w:rFonts w:hint="eastAsia"/>
        </w:rPr>
        <w:t>ZooKeeper</w:t>
      </w:r>
      <w:r>
        <w:rPr>
          <w:rFonts w:hint="eastAsia"/>
        </w:rPr>
        <w:t>集群</w:t>
      </w:r>
    </w:p>
    <w:p w:rsidR="001C1FF7" w:rsidRDefault="001C1FF7" w:rsidP="001C1FF7">
      <w:pPr>
        <w:pStyle w:val="DIY5"/>
        <w:ind w:firstLine="420"/>
      </w:pPr>
      <w:r>
        <w:rPr>
          <w:rFonts w:hint="eastAsia"/>
        </w:rPr>
        <w:t>在</w:t>
      </w:r>
      <w:r>
        <w:rPr>
          <w:rFonts w:hint="eastAsia"/>
        </w:rPr>
        <w:t>master</w:t>
      </w:r>
      <w:r>
        <w:t>1</w:t>
      </w:r>
      <w:r>
        <w:rPr>
          <w:rFonts w:hint="eastAsia"/>
        </w:rPr>
        <w:t>~master</w:t>
      </w:r>
      <w:r>
        <w:t>3</w:t>
      </w:r>
      <w:r>
        <w:rPr>
          <w:rFonts w:hint="eastAsia"/>
        </w:rPr>
        <w:t>上分别执行如下命令：</w:t>
      </w:r>
    </w:p>
    <w:p w:rsidR="001C1FF7" w:rsidRDefault="001C1FF7" w:rsidP="001C1FF7">
      <w:pPr>
        <w:pStyle w:val="DIY7"/>
      </w:pPr>
      <w:r>
        <w:rPr>
          <w:rFonts w:hint="eastAsia"/>
        </w:rPr>
        <w:t>zkServer</w:t>
      </w:r>
      <w:r>
        <w:t>.</w:t>
      </w:r>
      <w:r>
        <w:rPr>
          <w:rFonts w:hint="eastAsia"/>
        </w:rPr>
        <w:t>sh</w:t>
      </w:r>
      <w:r>
        <w:t xml:space="preserve"> </w:t>
      </w:r>
      <w:r>
        <w:rPr>
          <w:rFonts w:hint="eastAsia"/>
        </w:rPr>
        <w:t>start</w:t>
      </w:r>
    </w:p>
    <w:p w:rsidR="001C1FF7" w:rsidRDefault="001C1FF7" w:rsidP="001C1FF7">
      <w:pPr>
        <w:pStyle w:val="DIY5"/>
        <w:ind w:firstLine="420"/>
      </w:pPr>
      <w:r>
        <w:rPr>
          <w:rFonts w:hint="eastAsia"/>
        </w:rPr>
        <w:t>在</w:t>
      </w:r>
      <w:r>
        <w:rPr>
          <w:rFonts w:hint="eastAsia"/>
        </w:rPr>
        <w:t>master</w:t>
      </w:r>
      <w:r>
        <w:t>1</w:t>
      </w:r>
      <w:r>
        <w:rPr>
          <w:rFonts w:hint="eastAsia"/>
        </w:rPr>
        <w:t>~master</w:t>
      </w:r>
      <w:r>
        <w:t>3</w:t>
      </w:r>
      <w:r>
        <w:rPr>
          <w:rFonts w:hint="eastAsia"/>
        </w:rPr>
        <w:t>上使用命令“</w:t>
      </w:r>
      <w:r>
        <w:rPr>
          <w:rFonts w:hint="eastAsia"/>
        </w:rPr>
        <w:t>zkServer</w:t>
      </w:r>
      <w:r>
        <w:t>.</w:t>
      </w:r>
      <w:r>
        <w:rPr>
          <w:rFonts w:hint="eastAsia"/>
        </w:rPr>
        <w:t>sh</w:t>
      </w:r>
      <w:r>
        <w:t xml:space="preserve"> </w:t>
      </w:r>
      <w:r>
        <w:rPr>
          <w:rFonts w:hint="eastAsia"/>
        </w:rPr>
        <w:t>status</w:t>
      </w:r>
      <w:r>
        <w:rPr>
          <w:rFonts w:hint="eastAsia"/>
        </w:rPr>
        <w:t>”查看每个节点的</w:t>
      </w:r>
      <w:r>
        <w:rPr>
          <w:rFonts w:hint="eastAsia"/>
        </w:rPr>
        <w:t>ZooKeeper</w:t>
      </w:r>
      <w:r>
        <w:rPr>
          <w:rFonts w:hint="eastAsia"/>
        </w:rPr>
        <w:t>状态，实验</w:t>
      </w:r>
      <w:r>
        <w:rPr>
          <w:rFonts w:hint="eastAsia"/>
        </w:rPr>
        <w:t>4</w:t>
      </w:r>
      <w:r>
        <w:rPr>
          <w:rFonts w:hint="eastAsia"/>
        </w:rPr>
        <w:t>已讲述过，正确的状态是只有一个节点是</w:t>
      </w:r>
      <w:r>
        <w:rPr>
          <w:rFonts w:hint="eastAsia"/>
        </w:rPr>
        <w:t>leader</w:t>
      </w:r>
      <w:r>
        <w:rPr>
          <w:rFonts w:hint="eastAsia"/>
        </w:rPr>
        <w:t>，其余均为</w:t>
      </w:r>
      <w:r>
        <w:rPr>
          <w:rFonts w:hint="eastAsia"/>
        </w:rPr>
        <w:t>follower</w:t>
      </w:r>
      <w:r>
        <w:rPr>
          <w:rFonts w:hint="eastAsia"/>
        </w:rPr>
        <w:t>。</w:t>
      </w:r>
    </w:p>
    <w:p w:rsidR="001C1FF7" w:rsidRDefault="001C1FF7" w:rsidP="001C1FF7">
      <w:pPr>
        <w:pStyle w:val="DIY5"/>
        <w:ind w:firstLine="420"/>
      </w:pPr>
      <w:r>
        <w:rPr>
          <w:rFonts w:hint="eastAsia"/>
        </w:rPr>
        <w:t>②</w:t>
      </w:r>
      <w:r>
        <w:rPr>
          <w:rFonts w:hint="eastAsia"/>
        </w:rPr>
        <w:t xml:space="preserve"> </w:t>
      </w:r>
      <w:r>
        <w:rPr>
          <w:rFonts w:hint="eastAsia"/>
        </w:rPr>
        <w:t>格式化</w:t>
      </w:r>
      <w:r>
        <w:rPr>
          <w:rFonts w:hint="eastAsia"/>
        </w:rPr>
        <w:t>ZooKeeper</w:t>
      </w:r>
      <w:r>
        <w:rPr>
          <w:rFonts w:hint="eastAsia"/>
        </w:rPr>
        <w:t>集群</w:t>
      </w:r>
    </w:p>
    <w:p w:rsidR="001C1FF7" w:rsidRDefault="001C1FF7" w:rsidP="001C1FF7">
      <w:pPr>
        <w:pStyle w:val="DIY5"/>
        <w:ind w:firstLine="420"/>
      </w:pPr>
      <w:r>
        <w:rPr>
          <w:rFonts w:hint="eastAsia"/>
        </w:rPr>
        <w:t>格式化</w:t>
      </w:r>
      <w:r>
        <w:rPr>
          <w:rFonts w:hint="eastAsia"/>
        </w:rPr>
        <w:t>ZooKeeper</w:t>
      </w:r>
      <w:r>
        <w:rPr>
          <w:rFonts w:hint="eastAsia"/>
        </w:rPr>
        <w:t>集群的目的是在</w:t>
      </w:r>
      <w:r>
        <w:rPr>
          <w:rFonts w:hint="eastAsia"/>
        </w:rPr>
        <w:t>ZooKeeper</w:t>
      </w:r>
      <w:r>
        <w:rPr>
          <w:rFonts w:hint="eastAsia"/>
        </w:rPr>
        <w:t>集群上建立</w:t>
      </w:r>
      <w:r>
        <w:rPr>
          <w:rFonts w:hint="eastAsia"/>
        </w:rPr>
        <w:t>HA</w:t>
      </w:r>
      <w:r>
        <w:rPr>
          <w:rFonts w:hint="eastAsia"/>
        </w:rPr>
        <w:t>的相应节点，在</w:t>
      </w:r>
      <w:r>
        <w:rPr>
          <w:rFonts w:hint="eastAsia"/>
        </w:rPr>
        <w:t>master</w:t>
      </w:r>
      <w:r>
        <w:t>1</w:t>
      </w:r>
      <w:r>
        <w:rPr>
          <w:rFonts w:hint="eastAsia"/>
        </w:rPr>
        <w:t>上执行如下命令：</w:t>
      </w:r>
    </w:p>
    <w:p w:rsidR="001C1FF7" w:rsidRDefault="001C1FF7" w:rsidP="001C1FF7">
      <w:pPr>
        <w:pStyle w:val="DIY7"/>
      </w:pPr>
      <w:r>
        <w:t xml:space="preserve">hdfs </w:t>
      </w:r>
      <w:r>
        <w:rPr>
          <w:rFonts w:hint="eastAsia"/>
        </w:rPr>
        <w:t>zkfc</w:t>
      </w:r>
      <w:r>
        <w:t xml:space="preserve"> </w:t>
      </w:r>
      <w:r>
        <w:rPr>
          <w:rFonts w:hint="eastAsia"/>
        </w:rPr>
        <w:t>-formatZK</w:t>
      </w:r>
    </w:p>
    <w:p w:rsidR="001C1FF7" w:rsidRDefault="001C1FF7" w:rsidP="001C1FF7">
      <w:pPr>
        <w:pStyle w:val="DIY5"/>
        <w:ind w:firstLine="420"/>
      </w:pPr>
      <w:r>
        <w:rPr>
          <w:rFonts w:hint="eastAsia"/>
        </w:rPr>
        <w:t>③</w:t>
      </w:r>
      <w:r>
        <w:rPr>
          <w:rFonts w:hint="eastAsia"/>
        </w:rPr>
        <w:t xml:space="preserve"> </w:t>
      </w:r>
      <w:r>
        <w:rPr>
          <w:rFonts w:hint="eastAsia"/>
        </w:rPr>
        <w:t>启动</w:t>
      </w:r>
      <w:r>
        <w:rPr>
          <w:rFonts w:hint="eastAsia"/>
        </w:rPr>
        <w:t>JournalNode</w:t>
      </w:r>
      <w:r>
        <w:rPr>
          <w:rFonts w:hint="eastAsia"/>
        </w:rPr>
        <w:t>集群</w:t>
      </w:r>
    </w:p>
    <w:p w:rsidR="001C1FF7" w:rsidRDefault="001C1FF7" w:rsidP="001C1FF7">
      <w:pPr>
        <w:pStyle w:val="DIY5"/>
        <w:ind w:firstLine="420"/>
      </w:pPr>
      <w:r>
        <w:rPr>
          <w:rFonts w:hint="eastAsia"/>
        </w:rPr>
        <w:t>在</w:t>
      </w:r>
      <w:r>
        <w:rPr>
          <w:rFonts w:hint="eastAsia"/>
        </w:rPr>
        <w:t>master</w:t>
      </w:r>
      <w:r>
        <w:t>1</w:t>
      </w:r>
      <w:r>
        <w:rPr>
          <w:rFonts w:hint="eastAsia"/>
        </w:rPr>
        <w:t>~master</w:t>
      </w:r>
      <w:r>
        <w:t>3</w:t>
      </w:r>
      <w:r>
        <w:rPr>
          <w:rFonts w:hint="eastAsia"/>
        </w:rPr>
        <w:t>上分别执行如下命令：</w:t>
      </w:r>
    </w:p>
    <w:p w:rsidR="001C1FF7" w:rsidRDefault="001C1FF7" w:rsidP="001C1FF7">
      <w:pPr>
        <w:pStyle w:val="DIY7"/>
      </w:pPr>
      <w:r>
        <w:t>hadoop</w:t>
      </w:r>
      <w:r>
        <w:rPr>
          <w:rFonts w:hint="eastAsia"/>
        </w:rPr>
        <w:t>-daemon</w:t>
      </w:r>
      <w:r>
        <w:t>.sh start journalnode</w:t>
      </w:r>
    </w:p>
    <w:p w:rsidR="001C1FF7" w:rsidRDefault="001C1FF7" w:rsidP="001C1FF7">
      <w:pPr>
        <w:pStyle w:val="DIY5"/>
        <w:ind w:firstLine="420"/>
      </w:pPr>
      <w:r>
        <w:rPr>
          <w:rFonts w:hint="eastAsia"/>
        </w:rPr>
        <w:t>格式化集群的某一个</w:t>
      </w:r>
      <w:r>
        <w:rPr>
          <w:rFonts w:hint="eastAsia"/>
        </w:rPr>
        <w:t>NameNode</w:t>
      </w:r>
      <w:r>
        <w:rPr>
          <w:rFonts w:hint="eastAsia"/>
        </w:rPr>
        <w:t>，只有第一次启动时需要进行格式化，这里选择</w:t>
      </w:r>
      <w:r>
        <w:rPr>
          <w:rFonts w:hint="eastAsia"/>
        </w:rPr>
        <w:t>master</w:t>
      </w:r>
      <w:r>
        <w:t>1</w:t>
      </w:r>
      <w:r>
        <w:rPr>
          <w:rFonts w:hint="eastAsia"/>
        </w:rPr>
        <w:t>，在</w:t>
      </w:r>
      <w:r>
        <w:rPr>
          <w:rFonts w:hint="eastAsia"/>
        </w:rPr>
        <w:t>master</w:t>
      </w:r>
      <w:r>
        <w:t>1</w:t>
      </w:r>
      <w:r>
        <w:rPr>
          <w:rFonts w:hint="eastAsia"/>
        </w:rPr>
        <w:t>上执行如下命令：</w:t>
      </w:r>
    </w:p>
    <w:p w:rsidR="001C1FF7" w:rsidRDefault="001C1FF7" w:rsidP="001C1FF7">
      <w:pPr>
        <w:pStyle w:val="DIY7"/>
      </w:pPr>
      <w:r>
        <w:t xml:space="preserve">hdfs </w:t>
      </w:r>
      <w:r>
        <w:rPr>
          <w:rFonts w:hint="eastAsia"/>
        </w:rPr>
        <w:t>namenode</w:t>
      </w:r>
      <w:r>
        <w:t xml:space="preserve"> </w:t>
      </w:r>
      <w:r>
        <w:rPr>
          <w:rFonts w:hint="eastAsia"/>
        </w:rPr>
        <w:t>-format</w:t>
      </w:r>
    </w:p>
    <w:p w:rsidR="001C1FF7" w:rsidRDefault="001C1FF7" w:rsidP="001C1FF7">
      <w:pPr>
        <w:pStyle w:val="DIY5"/>
        <w:ind w:firstLine="420"/>
      </w:pPr>
      <w:r>
        <w:rPr>
          <w:rFonts w:hint="eastAsia"/>
        </w:rPr>
        <w:t>④</w:t>
      </w:r>
      <w:r>
        <w:rPr>
          <w:rFonts w:hint="eastAsia"/>
        </w:rPr>
        <w:t xml:space="preserve"> </w:t>
      </w:r>
      <w:r>
        <w:rPr>
          <w:rFonts w:hint="eastAsia"/>
        </w:rPr>
        <w:t>启动刚格式化过的</w:t>
      </w:r>
      <w:r>
        <w:rPr>
          <w:rFonts w:hint="eastAsia"/>
        </w:rPr>
        <w:t>NameNode</w:t>
      </w:r>
    </w:p>
    <w:p w:rsidR="001C1FF7" w:rsidRDefault="001C1FF7" w:rsidP="001C1FF7">
      <w:pPr>
        <w:pStyle w:val="DIY5"/>
        <w:ind w:firstLine="420"/>
      </w:pPr>
      <w:r>
        <w:rPr>
          <w:rFonts w:hint="eastAsia"/>
        </w:rPr>
        <w:t>由于上步格式化了节点</w:t>
      </w:r>
      <w:r>
        <w:rPr>
          <w:rFonts w:hint="eastAsia"/>
        </w:rPr>
        <w:t>master</w:t>
      </w:r>
      <w:r>
        <w:t>1</w:t>
      </w:r>
      <w:r>
        <w:rPr>
          <w:rFonts w:hint="eastAsia"/>
        </w:rPr>
        <w:t>的</w:t>
      </w:r>
      <w:r>
        <w:rPr>
          <w:rFonts w:hint="eastAsia"/>
        </w:rPr>
        <w:t>NameNode</w:t>
      </w:r>
      <w:r>
        <w:rPr>
          <w:rFonts w:hint="eastAsia"/>
        </w:rPr>
        <w:t>，因此在</w:t>
      </w:r>
      <w:r>
        <w:rPr>
          <w:rFonts w:hint="eastAsia"/>
        </w:rPr>
        <w:t>master</w:t>
      </w:r>
      <w:r>
        <w:t>1</w:t>
      </w:r>
      <w:r>
        <w:rPr>
          <w:rFonts w:hint="eastAsia"/>
        </w:rPr>
        <w:t>上执行如下命令：</w:t>
      </w:r>
    </w:p>
    <w:p w:rsidR="001C1FF7" w:rsidRDefault="001C1FF7" w:rsidP="001C1FF7">
      <w:pPr>
        <w:pStyle w:val="DIY7"/>
      </w:pPr>
      <w:r>
        <w:t>hadoop</w:t>
      </w:r>
      <w:r>
        <w:rPr>
          <w:rFonts w:hint="eastAsia"/>
        </w:rPr>
        <w:t>-daemon</w:t>
      </w:r>
      <w:r>
        <w:t xml:space="preserve">.sh start </w:t>
      </w:r>
      <w:r>
        <w:rPr>
          <w:rFonts w:hint="eastAsia"/>
        </w:rPr>
        <w:t>namenode</w:t>
      </w:r>
    </w:p>
    <w:p w:rsidR="001C1FF7" w:rsidRDefault="001C1FF7" w:rsidP="001C1FF7">
      <w:pPr>
        <w:pStyle w:val="DIY5"/>
        <w:ind w:firstLine="420"/>
      </w:pPr>
      <w:r>
        <w:rPr>
          <w:rFonts w:hint="eastAsia"/>
        </w:rPr>
        <w:t>将刚格式化的</w:t>
      </w:r>
      <w:r>
        <w:rPr>
          <w:rFonts w:hint="eastAsia"/>
        </w:rPr>
        <w:t>NameNode</w:t>
      </w:r>
      <w:r>
        <w:rPr>
          <w:rFonts w:hint="eastAsia"/>
        </w:rPr>
        <w:t>信息同步到备用</w:t>
      </w:r>
      <w:r>
        <w:rPr>
          <w:rFonts w:hint="eastAsia"/>
        </w:rPr>
        <w:t>NameNode</w:t>
      </w:r>
      <w:r>
        <w:rPr>
          <w:rFonts w:hint="eastAsia"/>
        </w:rPr>
        <w:t>上（第一次启动时需要，以后不需要），在</w:t>
      </w:r>
      <w:r>
        <w:rPr>
          <w:rFonts w:hint="eastAsia"/>
        </w:rPr>
        <w:t>master</w:t>
      </w:r>
      <w:r>
        <w:t>2</w:t>
      </w:r>
      <w:r>
        <w:rPr>
          <w:rFonts w:hint="eastAsia"/>
        </w:rPr>
        <w:t>上执行如下命令：</w:t>
      </w:r>
    </w:p>
    <w:p w:rsidR="001C1FF7" w:rsidRDefault="001C1FF7" w:rsidP="001C1FF7">
      <w:pPr>
        <w:pStyle w:val="DIY7"/>
      </w:pPr>
      <w:r>
        <w:t xml:space="preserve">hdfs </w:t>
      </w:r>
      <w:r>
        <w:rPr>
          <w:rFonts w:hint="eastAsia"/>
        </w:rPr>
        <w:t>namenode</w:t>
      </w:r>
      <w:r>
        <w:t xml:space="preserve"> </w:t>
      </w:r>
      <w:r>
        <w:rPr>
          <w:rFonts w:hint="eastAsia"/>
        </w:rPr>
        <w:t>-bootstrapStandby</w:t>
      </w:r>
    </w:p>
    <w:p w:rsidR="001C1FF7" w:rsidRDefault="001C1FF7" w:rsidP="001C1FF7">
      <w:pPr>
        <w:pStyle w:val="DIY5"/>
        <w:ind w:firstLine="420"/>
      </w:pPr>
      <w:r>
        <w:rPr>
          <w:rFonts w:hint="eastAsia"/>
        </w:rPr>
        <w:t>然后在</w:t>
      </w:r>
      <w:r>
        <w:rPr>
          <w:rFonts w:hint="eastAsia"/>
        </w:rPr>
        <w:t>master</w:t>
      </w:r>
      <w:r>
        <w:t>2</w:t>
      </w:r>
      <w:r>
        <w:rPr>
          <w:rFonts w:hint="eastAsia"/>
        </w:rPr>
        <w:t>上启动</w:t>
      </w:r>
      <w:r>
        <w:rPr>
          <w:rFonts w:hint="eastAsia"/>
        </w:rPr>
        <w:t>NameNode</w:t>
      </w:r>
      <w:r>
        <w:rPr>
          <w:rFonts w:hint="eastAsia"/>
        </w:rPr>
        <w:t>，执行如下命令：</w:t>
      </w:r>
    </w:p>
    <w:p w:rsidR="001C1FF7" w:rsidRDefault="001C1FF7" w:rsidP="001C1FF7">
      <w:pPr>
        <w:pStyle w:val="DIY7"/>
      </w:pPr>
      <w:r>
        <w:t>hadoop</w:t>
      </w:r>
      <w:r>
        <w:rPr>
          <w:rFonts w:hint="eastAsia"/>
        </w:rPr>
        <w:t>-daemon</w:t>
      </w:r>
      <w:r>
        <w:t xml:space="preserve">.sh start </w:t>
      </w:r>
      <w:r>
        <w:rPr>
          <w:rFonts w:hint="eastAsia"/>
        </w:rPr>
        <w:t>namenode</w:t>
      </w:r>
    </w:p>
    <w:p w:rsidR="001C1FF7" w:rsidRDefault="001C1FF7" w:rsidP="001C1FF7">
      <w:pPr>
        <w:pStyle w:val="DIY5"/>
        <w:ind w:firstLine="420"/>
      </w:pPr>
      <w:r>
        <w:rPr>
          <w:rFonts w:hint="eastAsia"/>
        </w:rPr>
        <w:t>⑤</w:t>
      </w:r>
      <w:r>
        <w:rPr>
          <w:rFonts w:hint="eastAsia"/>
        </w:rPr>
        <w:t xml:space="preserve"> </w:t>
      </w:r>
      <w:r>
        <w:rPr>
          <w:rFonts w:hint="eastAsia"/>
        </w:rPr>
        <w:t>启动所有的</w:t>
      </w:r>
      <w:r>
        <w:rPr>
          <w:rFonts w:hint="eastAsia"/>
        </w:rPr>
        <w:t>DataNode</w:t>
      </w:r>
    </w:p>
    <w:p w:rsidR="001C1FF7" w:rsidRDefault="001C1FF7" w:rsidP="001C1FF7">
      <w:pPr>
        <w:pStyle w:val="DIY5"/>
        <w:ind w:firstLine="420"/>
      </w:pPr>
      <w:r>
        <w:rPr>
          <w:rFonts w:hint="eastAsia"/>
        </w:rPr>
        <w:t>DataNode</w:t>
      </w:r>
      <w:r>
        <w:rPr>
          <w:rFonts w:hint="eastAsia"/>
        </w:rPr>
        <w:t>是在</w:t>
      </w:r>
      <w:r>
        <w:rPr>
          <w:rFonts w:hint="eastAsia"/>
        </w:rPr>
        <w:t>slaves</w:t>
      </w:r>
      <w:r>
        <w:rPr>
          <w:rFonts w:hint="eastAsia"/>
        </w:rPr>
        <w:t>文件中配置的，在</w:t>
      </w:r>
      <w:r>
        <w:rPr>
          <w:rFonts w:hint="eastAsia"/>
        </w:rPr>
        <w:t>master</w:t>
      </w:r>
      <w:r>
        <w:t>1</w:t>
      </w:r>
      <w:r>
        <w:rPr>
          <w:rFonts w:hint="eastAsia"/>
        </w:rPr>
        <w:t>上执行如下命令：</w:t>
      </w:r>
    </w:p>
    <w:p w:rsidR="001C1FF7" w:rsidRDefault="001C1FF7" w:rsidP="001C1FF7">
      <w:pPr>
        <w:pStyle w:val="DIY7"/>
      </w:pPr>
      <w:r>
        <w:lastRenderedPageBreak/>
        <w:t>hadoop</w:t>
      </w:r>
      <w:r>
        <w:rPr>
          <w:rFonts w:hint="eastAsia"/>
        </w:rPr>
        <w:t>-daemon</w:t>
      </w:r>
      <w:r>
        <w:t xml:space="preserve">.sh start </w:t>
      </w:r>
      <w:r>
        <w:rPr>
          <w:rFonts w:hint="eastAsia"/>
        </w:rPr>
        <w:t>datanode</w:t>
      </w:r>
    </w:p>
    <w:p w:rsidR="001C1FF7" w:rsidRDefault="001C1FF7" w:rsidP="001C1FF7">
      <w:pPr>
        <w:pStyle w:val="DIY5"/>
        <w:ind w:firstLine="420"/>
      </w:pPr>
      <w:r>
        <w:rPr>
          <w:rFonts w:hint="eastAsia"/>
        </w:rPr>
        <w:t>⑥</w:t>
      </w:r>
      <w:r>
        <w:rPr>
          <w:rFonts w:hint="eastAsia"/>
        </w:rPr>
        <w:t xml:space="preserve"> </w:t>
      </w:r>
      <w:r>
        <w:rPr>
          <w:rFonts w:hint="eastAsia"/>
        </w:rPr>
        <w:t>启动</w:t>
      </w:r>
      <w:r w:rsidRPr="00E7508B">
        <w:t>ZKFailoverController</w:t>
      </w:r>
    </w:p>
    <w:p w:rsidR="001C1FF7" w:rsidRDefault="001C1FF7" w:rsidP="001C1FF7">
      <w:pPr>
        <w:pStyle w:val="DIY5"/>
        <w:ind w:firstLine="420"/>
      </w:pPr>
      <w:r>
        <w:rPr>
          <w:rFonts w:hint="eastAsia"/>
        </w:rPr>
        <w:t>在</w:t>
      </w:r>
      <w:r>
        <w:rPr>
          <w:rFonts w:hint="eastAsia"/>
        </w:rPr>
        <w:t>master</w:t>
      </w:r>
      <w:r>
        <w:t>1</w:t>
      </w:r>
      <w:r>
        <w:rPr>
          <w:rFonts w:hint="eastAsia"/>
        </w:rPr>
        <w:t>、</w:t>
      </w:r>
      <w:r>
        <w:rPr>
          <w:rFonts w:hint="eastAsia"/>
        </w:rPr>
        <w:t>master</w:t>
      </w:r>
      <w:r>
        <w:t>2</w:t>
      </w:r>
      <w:r>
        <w:rPr>
          <w:rFonts w:hint="eastAsia"/>
        </w:rPr>
        <w:t>上分别执行如下命令；</w:t>
      </w:r>
    </w:p>
    <w:p w:rsidR="001C1FF7" w:rsidRDefault="001C1FF7" w:rsidP="001C1FF7">
      <w:pPr>
        <w:pStyle w:val="DIY7"/>
      </w:pPr>
      <w:r>
        <w:t>hadoop</w:t>
      </w:r>
      <w:r>
        <w:rPr>
          <w:rFonts w:hint="eastAsia"/>
        </w:rPr>
        <w:t>-daemon</w:t>
      </w:r>
      <w:r>
        <w:t xml:space="preserve">.sh start </w:t>
      </w:r>
      <w:r>
        <w:rPr>
          <w:rFonts w:hint="eastAsia"/>
        </w:rPr>
        <w:t>zkfc</w:t>
      </w:r>
    </w:p>
    <w:p w:rsidR="001C1FF7" w:rsidRDefault="001C1FF7" w:rsidP="001C1FF7">
      <w:pPr>
        <w:pStyle w:val="DIY5"/>
        <w:ind w:firstLine="420"/>
      </w:pPr>
      <w:r>
        <w:rPr>
          <w:rFonts w:hint="eastAsia"/>
        </w:rPr>
        <w:t>⑦</w:t>
      </w:r>
      <w:r>
        <w:rPr>
          <w:rFonts w:hint="eastAsia"/>
        </w:rPr>
        <w:t xml:space="preserve"> </w:t>
      </w:r>
      <w:r>
        <w:rPr>
          <w:rFonts w:hint="eastAsia"/>
        </w:rPr>
        <w:t>验证</w:t>
      </w:r>
      <w:r>
        <w:rPr>
          <w:rFonts w:hint="eastAsia"/>
        </w:rPr>
        <w:t>HDFS</w:t>
      </w:r>
      <w:r>
        <w:t xml:space="preserve"> </w:t>
      </w:r>
      <w:r>
        <w:rPr>
          <w:rFonts w:hint="eastAsia"/>
        </w:rPr>
        <w:t>NameNode</w:t>
      </w:r>
      <w:r>
        <w:rPr>
          <w:rFonts w:hint="eastAsia"/>
        </w:rPr>
        <w:t>高可用机制的故障自动转移功能</w:t>
      </w:r>
    </w:p>
    <w:p w:rsidR="001C1FF7" w:rsidRPr="005044E6" w:rsidRDefault="001C1FF7" w:rsidP="001C1FF7">
      <w:pPr>
        <w:pStyle w:val="DIY5"/>
        <w:ind w:firstLine="420"/>
      </w:pPr>
      <w:r>
        <w:rPr>
          <w:rFonts w:hint="eastAsia"/>
        </w:rPr>
        <w:t>打开</w:t>
      </w:r>
      <w:r w:rsidRPr="00F90F56">
        <w:t>http</w:t>
      </w:r>
      <w:r w:rsidRPr="00F90F56">
        <w:rPr>
          <w:rFonts w:hint="eastAsia"/>
        </w:rPr>
        <w:t>:</w:t>
      </w:r>
      <w:r w:rsidRPr="00F90F56">
        <w:t>//master1:50070</w:t>
      </w:r>
      <w:r>
        <w:rPr>
          <w:rFonts w:hint="eastAsia"/>
        </w:rPr>
        <w:t>和</w:t>
      </w:r>
      <w:r w:rsidRPr="00F90F56">
        <w:t>http</w:t>
      </w:r>
      <w:r w:rsidRPr="00F90F56">
        <w:rPr>
          <w:rFonts w:hint="eastAsia"/>
        </w:rPr>
        <w:t>:</w:t>
      </w:r>
      <w:r w:rsidRPr="00F90F56">
        <w:t>//master2:50070</w:t>
      </w:r>
      <w:r>
        <w:rPr>
          <w:rFonts w:hint="eastAsia"/>
        </w:rPr>
        <w:t>两个</w:t>
      </w:r>
      <w:r>
        <w:rPr>
          <w:rFonts w:hint="eastAsia"/>
        </w:rPr>
        <w:t>Web</w:t>
      </w:r>
      <w:r>
        <w:rPr>
          <w:rFonts w:hint="eastAsia"/>
        </w:rPr>
        <w:t>页面，观察哪个节点是</w:t>
      </w:r>
      <w:r>
        <w:rPr>
          <w:rFonts w:hint="eastAsia"/>
        </w:rPr>
        <w:t>Active</w:t>
      </w:r>
      <w:r>
        <w:t xml:space="preserve"> </w:t>
      </w:r>
      <w:r>
        <w:rPr>
          <w:rFonts w:hint="eastAsia"/>
        </w:rPr>
        <w:t>NameNode</w:t>
      </w:r>
      <w:r>
        <w:rPr>
          <w:rFonts w:hint="eastAsia"/>
        </w:rPr>
        <w:t>，哪个节点是</w:t>
      </w:r>
      <w:r>
        <w:rPr>
          <w:rFonts w:hint="eastAsia"/>
        </w:rPr>
        <w:t>Standby</w:t>
      </w:r>
      <w:r>
        <w:t xml:space="preserve"> </w:t>
      </w:r>
      <w:r>
        <w:rPr>
          <w:rFonts w:hint="eastAsia"/>
        </w:rPr>
        <w:t>NameNode</w:t>
      </w:r>
      <w:r>
        <w:rPr>
          <w:rFonts w:hint="eastAsia"/>
        </w:rPr>
        <w:t>。假设此处</w:t>
      </w:r>
      <w:r>
        <w:rPr>
          <w:rFonts w:hint="eastAsia"/>
        </w:rPr>
        <w:t>master</w:t>
      </w:r>
      <w:r>
        <w:t>1</w:t>
      </w:r>
      <w:r>
        <w:rPr>
          <w:rFonts w:hint="eastAsia"/>
        </w:rPr>
        <w:t>是</w:t>
      </w:r>
      <w:r>
        <w:rPr>
          <w:rFonts w:hint="eastAsia"/>
        </w:rPr>
        <w:t>Active</w:t>
      </w:r>
      <w:r>
        <w:rPr>
          <w:rFonts w:hint="eastAsia"/>
        </w:rPr>
        <w:t>的，通过“</w:t>
      </w:r>
      <w:r>
        <w:rPr>
          <w:rFonts w:hint="eastAsia"/>
        </w:rPr>
        <w:t>jps</w:t>
      </w:r>
      <w:r>
        <w:rPr>
          <w:rFonts w:hint="eastAsia"/>
        </w:rPr>
        <w:t>”命令获取该节点的</w:t>
      </w:r>
      <w:r>
        <w:rPr>
          <w:rFonts w:hint="eastAsia"/>
        </w:rPr>
        <w:t>NameNode</w:t>
      </w:r>
      <w:r>
        <w:rPr>
          <w:rFonts w:hint="eastAsia"/>
        </w:rPr>
        <w:t>进程</w:t>
      </w:r>
      <w:r>
        <w:rPr>
          <w:rFonts w:hint="eastAsia"/>
        </w:rPr>
        <w:t>id</w:t>
      </w:r>
      <w:r>
        <w:rPr>
          <w:rFonts w:hint="eastAsia"/>
        </w:rPr>
        <w:t>，然后执行命令“</w:t>
      </w:r>
      <w:r>
        <w:rPr>
          <w:rFonts w:hint="eastAsia"/>
        </w:rPr>
        <w:t>kill</w:t>
      </w:r>
      <w:r>
        <w:t xml:space="preserve"> </w:t>
      </w:r>
      <w:r>
        <w:rPr>
          <w:rFonts w:hint="eastAsia"/>
        </w:rPr>
        <w:t>-</w:t>
      </w:r>
      <w:r>
        <w:t xml:space="preserve">9 </w:t>
      </w:r>
      <w:r>
        <w:rPr>
          <w:rFonts w:hint="eastAsia"/>
        </w:rPr>
        <w:t>pid</w:t>
      </w:r>
      <w:r>
        <w:rPr>
          <w:rFonts w:hint="eastAsia"/>
        </w:rPr>
        <w:t>”（其中</w:t>
      </w:r>
      <w:r>
        <w:rPr>
          <w:rFonts w:hint="eastAsia"/>
        </w:rPr>
        <w:t>pid</w:t>
      </w:r>
      <w:r>
        <w:rPr>
          <w:rFonts w:hint="eastAsia"/>
        </w:rPr>
        <w:t>是进程</w:t>
      </w:r>
      <w:r>
        <w:rPr>
          <w:rFonts w:hint="eastAsia"/>
        </w:rPr>
        <w:t>NameNode</w:t>
      </w:r>
      <w:r>
        <w:rPr>
          <w:rFonts w:hint="eastAsia"/>
        </w:rPr>
        <w:t>的进程号）将该进程杀死。刷新两个</w:t>
      </w:r>
      <w:r>
        <w:rPr>
          <w:rFonts w:hint="eastAsia"/>
        </w:rPr>
        <w:t>HDFS</w:t>
      </w:r>
      <w:r>
        <w:rPr>
          <w:rFonts w:hint="eastAsia"/>
        </w:rPr>
        <w:t>节点的</w:t>
      </w:r>
      <w:r>
        <w:rPr>
          <w:rFonts w:hint="eastAsia"/>
        </w:rPr>
        <w:t>Web</w:t>
      </w:r>
      <w:r>
        <w:rPr>
          <w:rFonts w:hint="eastAsia"/>
        </w:rPr>
        <w:t>界面，可以看到</w:t>
      </w:r>
      <w:r>
        <w:rPr>
          <w:rFonts w:hint="eastAsia"/>
        </w:rPr>
        <w:t>master</w:t>
      </w:r>
      <w:r>
        <w:t>2</w:t>
      </w:r>
      <w:r>
        <w:rPr>
          <w:rFonts w:hint="eastAsia"/>
        </w:rPr>
        <w:t>节点的状态由原来的</w:t>
      </w:r>
      <w:r>
        <w:rPr>
          <w:rFonts w:hint="eastAsia"/>
        </w:rPr>
        <w:t>Standby</w:t>
      </w:r>
      <w:r>
        <w:rPr>
          <w:rFonts w:hint="eastAsia"/>
        </w:rPr>
        <w:t>变成现在的</w:t>
      </w:r>
      <w:r>
        <w:rPr>
          <w:rFonts w:hint="eastAsia"/>
        </w:rPr>
        <w:t>A</w:t>
      </w:r>
      <w:r>
        <w:t>ctive</w:t>
      </w:r>
      <w:r>
        <w:rPr>
          <w:rFonts w:hint="eastAsia"/>
        </w:rPr>
        <w:t>，并且</w:t>
      </w:r>
      <w:r>
        <w:rPr>
          <w:rFonts w:hint="eastAsia"/>
        </w:rPr>
        <w:t>HDFS</w:t>
      </w:r>
      <w:r>
        <w:rPr>
          <w:rFonts w:hint="eastAsia"/>
        </w:rPr>
        <w:t>还能进行读写操作。这就说明，高可用机制的故障自动转换功能是正常的，</w:t>
      </w:r>
      <w:r>
        <w:rPr>
          <w:rFonts w:hint="eastAsia"/>
        </w:rPr>
        <w:t>HDFS</w:t>
      </w:r>
      <w:r>
        <w:t xml:space="preserve"> </w:t>
      </w:r>
      <w:r>
        <w:rPr>
          <w:rFonts w:hint="eastAsia"/>
        </w:rPr>
        <w:t>NameNode</w:t>
      </w:r>
      <w:r>
        <w:rPr>
          <w:rFonts w:hint="eastAsia"/>
        </w:rPr>
        <w:t>是高可用的，而且主备</w:t>
      </w:r>
      <w:r>
        <w:rPr>
          <w:rFonts w:hint="eastAsia"/>
        </w:rPr>
        <w:t>NameNode</w:t>
      </w:r>
      <w:r>
        <w:rPr>
          <w:rFonts w:hint="eastAsia"/>
        </w:rPr>
        <w:t>切换过程对用户来说是不透明的。</w:t>
      </w:r>
    </w:p>
    <w:p w:rsidR="001C1FF7" w:rsidRDefault="001C1FF7" w:rsidP="001C1FF7">
      <w:pPr>
        <w:pStyle w:val="DIY1"/>
      </w:pPr>
      <w:bookmarkStart w:id="18" w:name="_Toc22203531"/>
      <w:r>
        <w:t>思考</w:t>
      </w:r>
      <w:r>
        <w:rPr>
          <w:rFonts w:hint="eastAsia"/>
        </w:rPr>
        <w:t>与练习</w:t>
      </w:r>
      <w:r>
        <w:t>题</w:t>
      </w:r>
      <w:bookmarkEnd w:id="18"/>
    </w:p>
    <w:p w:rsidR="001C1FF7" w:rsidRDefault="001C1FF7" w:rsidP="001C1FF7">
      <w:pPr>
        <w:pStyle w:val="DIY5"/>
        <w:ind w:firstLineChars="0" w:firstLine="420"/>
      </w:pPr>
      <w:r w:rsidRPr="00584612">
        <w:rPr>
          <w:rFonts w:hint="eastAsia"/>
        </w:rPr>
        <w:t>1.</w:t>
      </w:r>
      <w:r>
        <w:rPr>
          <w:rFonts w:hint="eastAsia"/>
        </w:rPr>
        <w:t xml:space="preserve"> </w:t>
      </w:r>
      <w:r w:rsidRPr="00584612">
        <w:rPr>
          <w:rFonts w:hint="eastAsia"/>
        </w:rPr>
        <w:t>使用</w:t>
      </w:r>
      <w:r w:rsidRPr="00584612">
        <w:t>HDFS Java API</w:t>
      </w:r>
      <w:r w:rsidRPr="00584612">
        <w:t>编写</w:t>
      </w:r>
      <w:r w:rsidRPr="00584612">
        <w:t>HDFS</w:t>
      </w:r>
      <w:r w:rsidRPr="00584612">
        <w:t>文件操作程序，实现</w:t>
      </w:r>
      <w:r>
        <w:rPr>
          <w:rFonts w:hint="eastAsia"/>
        </w:rPr>
        <w:t>对</w:t>
      </w:r>
      <w:r>
        <w:rPr>
          <w:rFonts w:hint="eastAsia"/>
        </w:rPr>
        <w:t>HDFS</w:t>
      </w:r>
      <w:r>
        <w:rPr>
          <w:rFonts w:hint="eastAsia"/>
        </w:rPr>
        <w:t>的文件操作：</w:t>
      </w:r>
      <w:r>
        <w:t>重命名文件</w:t>
      </w:r>
      <w:r>
        <w:rPr>
          <w:rFonts w:hint="eastAsia"/>
        </w:rPr>
        <w:t>、</w:t>
      </w:r>
      <w:r>
        <w:t>删除文件</w:t>
      </w:r>
      <w:r>
        <w:rPr>
          <w:rFonts w:hint="eastAsia"/>
        </w:rPr>
        <w:t>。</w:t>
      </w:r>
    </w:p>
    <w:p w:rsidR="001C1FF7" w:rsidRDefault="001C1FF7" w:rsidP="001C1FF7">
      <w:pPr>
        <w:pStyle w:val="DIY5"/>
        <w:ind w:firstLine="420"/>
      </w:pPr>
      <w:r>
        <w:t>2.</w:t>
      </w:r>
      <w:r w:rsidRPr="00584612">
        <w:rPr>
          <w:rFonts w:hint="eastAsia"/>
        </w:rPr>
        <w:t xml:space="preserve"> </w:t>
      </w:r>
      <w:r w:rsidRPr="00584612">
        <w:rPr>
          <w:rFonts w:hint="eastAsia"/>
        </w:rPr>
        <w:t>使用</w:t>
      </w:r>
      <w:r w:rsidRPr="00584612">
        <w:t>HDFS Java API</w:t>
      </w:r>
      <w:r w:rsidRPr="00584612">
        <w:t>编写</w:t>
      </w:r>
      <w:r w:rsidRPr="00584612">
        <w:t>HDFS</w:t>
      </w:r>
      <w:r w:rsidRPr="00584612">
        <w:t>文件操作程序，实现</w:t>
      </w:r>
      <w:r>
        <w:rPr>
          <w:rFonts w:hint="eastAsia"/>
        </w:rPr>
        <w:t>对</w:t>
      </w:r>
      <w:r>
        <w:rPr>
          <w:rFonts w:hint="eastAsia"/>
        </w:rPr>
        <w:t>HDFS</w:t>
      </w:r>
      <w:r>
        <w:rPr>
          <w:rFonts w:hint="eastAsia"/>
        </w:rPr>
        <w:t>的目录操作：读取某个目录下的所有文件，</w:t>
      </w:r>
      <w:r>
        <w:t>删除目录</w:t>
      </w:r>
      <w:r>
        <w:rPr>
          <w:rFonts w:hint="eastAsia"/>
        </w:rPr>
        <w:t>。</w:t>
      </w:r>
    </w:p>
    <w:p w:rsidR="001C1FF7" w:rsidRDefault="001C1FF7" w:rsidP="001C1FF7">
      <w:pPr>
        <w:pStyle w:val="DIY1"/>
      </w:pPr>
      <w:bookmarkStart w:id="19" w:name="_Toc22203532"/>
      <w:r>
        <w:rPr>
          <w:rFonts w:hint="eastAsia"/>
        </w:rPr>
        <w:t>参考</w:t>
      </w:r>
      <w:bookmarkEnd w:id="19"/>
      <w:r w:rsidR="009E6695">
        <w:rPr>
          <w:rFonts w:hint="eastAsia"/>
        </w:rPr>
        <w:t>文献</w:t>
      </w:r>
      <w:bookmarkStart w:id="20" w:name="_GoBack"/>
      <w:bookmarkEnd w:id="20"/>
    </w:p>
    <w:p w:rsidR="001A3753" w:rsidRDefault="001A3753" w:rsidP="001A3753">
      <w:pPr>
        <w:pStyle w:val="DIY5"/>
        <w:ind w:firstLineChars="0" w:firstLine="0"/>
      </w:pPr>
      <w:r>
        <w:t xml:space="preserve">[1] </w:t>
      </w:r>
      <w:r>
        <w:t>蔡斌</w:t>
      </w:r>
      <w:r>
        <w:t>. Hadoop</w:t>
      </w:r>
      <w:r>
        <w:t>技术内幕</w:t>
      </w:r>
      <w:r>
        <w:t>:</w:t>
      </w:r>
      <w:r>
        <w:t>深入解析</w:t>
      </w:r>
      <w:r>
        <w:t>Hadoop Common</w:t>
      </w:r>
      <w:r>
        <w:t>和</w:t>
      </w:r>
      <w:r>
        <w:t>HDFS</w:t>
      </w:r>
      <w:r>
        <w:t>架构设计与实现原理</w:t>
      </w:r>
      <w:r>
        <w:t xml:space="preserve">[M]. </w:t>
      </w:r>
      <w:r>
        <w:t>北京</w:t>
      </w:r>
      <w:r>
        <w:t>:</w:t>
      </w:r>
      <w:r>
        <w:t>机械工业出版社</w:t>
      </w:r>
      <w:r>
        <w:t>,2013.</w:t>
      </w:r>
    </w:p>
    <w:p w:rsidR="001A3753" w:rsidRDefault="001A3753" w:rsidP="001A3753">
      <w:pPr>
        <w:pStyle w:val="DIY5"/>
        <w:ind w:firstLineChars="0" w:firstLine="0"/>
      </w:pPr>
      <w:r>
        <w:t xml:space="preserve">[2] </w:t>
      </w:r>
      <w:r w:rsidR="0085285A" w:rsidRPr="0085285A">
        <w:t>GHEMAWAT S, GOBIOFF H, LEUNG S-T. The Google file system[C]// SOSP '03 Proceedings of the nineteenth ACM symposium on Operating systems principles, 2003,37(5):29-43.</w:t>
      </w:r>
    </w:p>
    <w:p w:rsidR="001A3753" w:rsidRDefault="001A3753" w:rsidP="001A3753">
      <w:pPr>
        <w:pStyle w:val="DIY5"/>
        <w:ind w:firstLineChars="0" w:firstLine="0"/>
      </w:pPr>
      <w:r>
        <w:t>[3] Apache Software Foundation. Apache Hadoop 2.9.2-HDFS Architecture[EB/OL]. [2018-11-13]. https://hadoop.apache.org/docs/r2.9.2/hadoop-project-dist/hadoop-hdfs/HdfsDesign.html.</w:t>
      </w:r>
    </w:p>
    <w:p w:rsidR="001A3753" w:rsidRDefault="001A3753" w:rsidP="001A3753">
      <w:pPr>
        <w:pStyle w:val="DIY5"/>
        <w:ind w:firstLineChars="0" w:firstLine="0"/>
      </w:pPr>
      <w:r>
        <w:t>[4] Apache Software Foundation. Apache Hadoop 2.9.2-HDFS Users Guide[EB/OL]. [2018-11-13]. https://hadoop.apache.org/docs/r2.9.2/hadoop-project-dist/hadoop-hdfs/HdfsUserGuide.html.</w:t>
      </w:r>
    </w:p>
    <w:p w:rsidR="001A3753" w:rsidRDefault="001A3753" w:rsidP="001A3753">
      <w:pPr>
        <w:pStyle w:val="DIY5"/>
        <w:ind w:firstLineChars="0" w:firstLine="0"/>
      </w:pPr>
      <w:r>
        <w:t>[5] Apache Software Foundation. Apache Hadoop 2.9.2-HDFS Commands Guide[EB/OL]. [2018-11-</w:t>
      </w:r>
      <w:r>
        <w:lastRenderedPageBreak/>
        <w:t>13]. https://hadoop.apache.org/docs/r2.9.2/hadoop-project-dist/hadoop-hdfs/HDFSCommands.html.</w:t>
      </w:r>
    </w:p>
    <w:p w:rsidR="001A3753" w:rsidRDefault="001A3753" w:rsidP="001A3753">
      <w:pPr>
        <w:pStyle w:val="DIY5"/>
        <w:ind w:firstLineChars="0" w:firstLine="0"/>
      </w:pPr>
      <w:r>
        <w:t>[6] Apache Software Foundation. Apache Hadoop 2.9.2-Apache Hadoop Main 2.9.2 API[EB/OL]. [2018-11-13]. https://hadoop.apache.org/docs/r2.9.2/api/index.html.</w:t>
      </w:r>
    </w:p>
    <w:p w:rsidR="0031540A" w:rsidRDefault="001A3753" w:rsidP="001A3753">
      <w:pPr>
        <w:pStyle w:val="DIY5"/>
        <w:ind w:firstLineChars="0" w:firstLine="0"/>
      </w:pPr>
      <w:r>
        <w:t>[7] Apache Software Foundation. Apache Hadoop 2.9.2-HDFS High Availability Using the Quorum Journal Manager[EB/OL]. [2018-11-13]. https://hadoop.apache.org/docs/r2.9.2/hadoop-project-dist/hadoop-hdfs/HDFSHighAvailabilityWithQJM.html.</w:t>
      </w:r>
    </w:p>
    <w:sectPr w:rsidR="0031540A">
      <w:headerReference w:type="default" r:id="rId47"/>
      <w:footerReference w:type="default" r:id="rId4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F39F5" w:rsidRDefault="004F39F5" w:rsidP="000F6C59">
      <w:r>
        <w:separator/>
      </w:r>
    </w:p>
  </w:endnote>
  <w:endnote w:type="continuationSeparator" w:id="0">
    <w:p w:rsidR="004F39F5" w:rsidRDefault="004F39F5" w:rsidP="000F6C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Open Sans">
    <w:altName w:val="Tahoma"/>
    <w:panose1 w:val="020B0606030504020204"/>
    <w:charset w:val="00"/>
    <w:family w:val="swiss"/>
    <w:pitch w:val="variable"/>
    <w:sig w:usb0="E00002EF" w:usb1="4000205B" w:usb2="00000028"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CF3" w:rsidRPr="00821CF3" w:rsidRDefault="00821CF3">
    <w:pPr>
      <w:pStyle w:val="a5"/>
      <w:rPr>
        <w:rFonts w:ascii="Calibri" w:eastAsia="宋体" w:hAnsi="Calibri" w:cs="Calibri"/>
      </w:rPr>
    </w:pPr>
    <w:r w:rsidRPr="007D3373">
      <w:rPr>
        <w:rFonts w:ascii="Calibri" w:eastAsia="宋体" w:hAnsi="Calibri" w:cs="Calibri"/>
      </w:rPr>
      <w:t>编写者：</w:t>
    </w:r>
    <w:r w:rsidR="003D6B77" w:rsidRPr="003D6B77">
      <w:rPr>
        <w:rFonts w:ascii="Calibri" w:eastAsia="宋体" w:hAnsi="Calibri" w:cs="Calibri" w:hint="eastAsia"/>
      </w:rPr>
      <w:t>郑州升达经贸管理学院</w:t>
    </w:r>
    <w:r w:rsidR="003D6B77" w:rsidRPr="003D6B77">
      <w:rPr>
        <w:rFonts w:ascii="Calibri" w:eastAsia="宋体" w:hAnsi="Calibri" w:cs="Calibri"/>
      </w:rPr>
      <w:t>-</w:t>
    </w:r>
    <w:r w:rsidR="003D6B77" w:rsidRPr="003D6B77">
      <w:rPr>
        <w:rFonts w:ascii="Calibri" w:eastAsia="宋体" w:hAnsi="Calibri" w:cs="Calibri"/>
      </w:rPr>
      <w:t>周湘贞</w:t>
    </w:r>
    <w:r w:rsidRPr="007D3373">
      <w:rPr>
        <w:rFonts w:ascii="Calibri" w:eastAsia="宋体" w:hAnsi="Calibri" w:cs="Calibri"/>
      </w:rPr>
      <w:t xml:space="preserve">           </w:t>
    </w:r>
    <w:r w:rsidRPr="007D3373">
      <w:rPr>
        <w:rFonts w:ascii="Calibri" w:eastAsia="宋体" w:hAnsi="Calibri" w:cs="Calibri"/>
      </w:rPr>
      <w:fldChar w:fldCharType="begin"/>
    </w:r>
    <w:r w:rsidRPr="007D3373">
      <w:rPr>
        <w:rFonts w:ascii="Calibri" w:eastAsia="宋体" w:hAnsi="Calibri" w:cs="Calibri"/>
      </w:rPr>
      <w:instrText>PAGE   \* MERGEFORMAT</w:instrText>
    </w:r>
    <w:r w:rsidRPr="007D3373">
      <w:rPr>
        <w:rFonts w:ascii="Calibri" w:eastAsia="宋体" w:hAnsi="Calibri" w:cs="Calibri"/>
      </w:rPr>
      <w:fldChar w:fldCharType="separate"/>
    </w:r>
    <w:r>
      <w:rPr>
        <w:rFonts w:ascii="Calibri" w:eastAsia="宋体" w:hAnsi="Calibri" w:cs="Calibri"/>
      </w:rPr>
      <w:t>1</w:t>
    </w:r>
    <w:r w:rsidRPr="007D3373">
      <w:rPr>
        <w:rFonts w:ascii="Calibri" w:eastAsia="宋体" w:hAnsi="Calibri" w:cs="Calibr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F39F5" w:rsidRDefault="004F39F5" w:rsidP="000F6C59">
      <w:r>
        <w:separator/>
      </w:r>
    </w:p>
  </w:footnote>
  <w:footnote w:type="continuationSeparator" w:id="0">
    <w:p w:rsidR="004F39F5" w:rsidRDefault="004F39F5" w:rsidP="000F6C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1CF3" w:rsidRPr="000F6C59" w:rsidRDefault="00ED33F7" w:rsidP="000F6C59">
    <w:pPr>
      <w:pStyle w:val="a3"/>
      <w:rPr>
        <w:rFonts w:ascii="Calibri" w:eastAsia="宋体" w:hAnsi="Calibri" w:cs="Calibri"/>
      </w:rPr>
    </w:pPr>
    <w:r w:rsidRPr="007D3373">
      <w:rPr>
        <w:rFonts w:ascii="Calibri" w:eastAsia="宋体" w:hAnsi="Calibri" w:cs="Calibri"/>
      </w:rPr>
      <w:t>《</w:t>
    </w:r>
    <w:r>
      <w:rPr>
        <w:rFonts w:ascii="Calibri" w:eastAsia="宋体" w:hAnsi="Calibri" w:cs="Calibri" w:hint="eastAsia"/>
      </w:rPr>
      <w:t>Hadoop</w:t>
    </w:r>
    <w:r>
      <w:rPr>
        <w:rFonts w:ascii="Calibri" w:eastAsia="宋体" w:hAnsi="Calibri" w:cs="Calibri" w:hint="eastAsia"/>
      </w:rPr>
      <w:t>大数据原理与应用</w:t>
    </w:r>
    <w:r w:rsidRPr="007D3373">
      <w:rPr>
        <w:rFonts w:ascii="Calibri" w:eastAsia="宋体" w:hAnsi="Calibri" w:cs="Calibri"/>
      </w:rPr>
      <w:t>》</w:t>
    </w:r>
    <w:r>
      <w:rPr>
        <w:rFonts w:ascii="Calibri" w:eastAsia="宋体" w:hAnsi="Calibri" w:cs="Calibri" w:hint="eastAsia"/>
      </w:rPr>
      <w:t>配套</w:t>
    </w:r>
    <w:r w:rsidRPr="007D3373">
      <w:rPr>
        <w:rFonts w:ascii="Calibri" w:eastAsia="宋体" w:hAnsi="Calibri" w:cs="Calibri"/>
      </w:rPr>
      <w:t>实验指导书</w:t>
    </w:r>
    <w:r w:rsidR="00821CF3">
      <w:rPr>
        <w:rFonts w:ascii="Calibri" w:eastAsia="宋体" w:hAnsi="Calibri" w:cs="Calibri" w:hint="eastAsia"/>
      </w:rPr>
      <w:t xml:space="preserve"> </w:t>
    </w:r>
    <w:r w:rsidR="00821CF3">
      <w:rPr>
        <w:rFonts w:ascii="Calibri" w:eastAsia="宋体" w:hAnsi="Calibri" w:cs="Calibri"/>
      </w:rPr>
      <w:t xml:space="preserve">         </w:t>
    </w:r>
    <w:r>
      <w:rPr>
        <w:rFonts w:ascii="Calibri" w:eastAsia="宋体" w:hAnsi="Calibri" w:cs="Calibri"/>
      </w:rPr>
      <w:t xml:space="preserve"> </w:t>
    </w:r>
    <w:r w:rsidR="00821CF3">
      <w:rPr>
        <w:rFonts w:ascii="Calibri" w:eastAsia="宋体" w:hAnsi="Calibri" w:cs="Calibri"/>
      </w:rPr>
      <w:t xml:space="preserve">        </w:t>
    </w:r>
    <w:r>
      <w:rPr>
        <w:rFonts w:ascii="Calibri" w:eastAsia="宋体" w:hAnsi="Calibri" w:cs="Calibri"/>
      </w:rPr>
      <w:t xml:space="preserve">    </w:t>
    </w:r>
    <w:r w:rsidR="00821CF3">
      <w:rPr>
        <w:rFonts w:ascii="Calibri" w:eastAsia="宋体" w:hAnsi="Calibri" w:cs="Calibri"/>
      </w:rPr>
      <w:t xml:space="preserve">             </w:t>
    </w:r>
    <w:r w:rsidR="00821CF3">
      <w:rPr>
        <w:rFonts w:ascii="Calibri" w:eastAsia="宋体" w:hAnsi="Calibri" w:cs="Calibri" w:hint="eastAsia"/>
      </w:rPr>
      <w:t>实验</w:t>
    </w:r>
    <w:r w:rsidR="00821CF3">
      <w:rPr>
        <w:rFonts w:ascii="Calibri" w:eastAsia="宋体" w:hAnsi="Calibri" w:cs="Calibri"/>
      </w:rPr>
      <w:t>2</w:t>
    </w:r>
    <w:r w:rsidR="00821CF3">
      <w:rPr>
        <w:rFonts w:ascii="Calibri" w:eastAsia="宋体" w:hAnsi="Calibri" w:cs="Calibri" w:hint="eastAsia"/>
      </w:rPr>
      <w:t>实战</w:t>
    </w:r>
    <w:r w:rsidR="00821CF3">
      <w:rPr>
        <w:rFonts w:ascii="Calibri" w:eastAsia="宋体" w:hAnsi="Calibri" w:cs="Calibri" w:hint="eastAsia"/>
      </w:rPr>
      <w:t>HDF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2BB326E"/>
    <w:multiLevelType w:val="singleLevel"/>
    <w:tmpl w:val="D2BB326E"/>
    <w:lvl w:ilvl="0">
      <w:start w:val="1"/>
      <w:numFmt w:val="bullet"/>
      <w:lvlText w:val=""/>
      <w:lvlJc w:val="left"/>
      <w:pPr>
        <w:ind w:left="420" w:hanging="420"/>
      </w:pPr>
      <w:rPr>
        <w:rFonts w:ascii="Wingdings" w:hAnsi="Wingdings" w:hint="default"/>
      </w:rPr>
    </w:lvl>
  </w:abstractNum>
  <w:abstractNum w:abstractNumId="1" w15:restartNumberingAfterBreak="0">
    <w:nsid w:val="092A2F9E"/>
    <w:multiLevelType w:val="hybridMultilevel"/>
    <w:tmpl w:val="1390D83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E9774CB"/>
    <w:multiLevelType w:val="hybridMultilevel"/>
    <w:tmpl w:val="D700CA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11329FC"/>
    <w:multiLevelType w:val="hybridMultilevel"/>
    <w:tmpl w:val="131428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1CA1439"/>
    <w:multiLevelType w:val="hybridMultilevel"/>
    <w:tmpl w:val="B87E56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35D0501"/>
    <w:multiLevelType w:val="hybridMultilevel"/>
    <w:tmpl w:val="69322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4037787"/>
    <w:multiLevelType w:val="hybridMultilevel"/>
    <w:tmpl w:val="AD68F9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7357761"/>
    <w:multiLevelType w:val="hybridMultilevel"/>
    <w:tmpl w:val="FB5490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78A45B1"/>
    <w:multiLevelType w:val="hybridMultilevel"/>
    <w:tmpl w:val="BA862726"/>
    <w:lvl w:ilvl="0" w:tplc="2CF8A5D0">
      <w:start w:val="2"/>
      <w:numFmt w:val="decimalEnclosedCircle"/>
      <w:lvlText w:val="%1"/>
      <w:lvlJc w:val="left"/>
      <w:pPr>
        <w:ind w:left="120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7956860"/>
    <w:multiLevelType w:val="hybridMultilevel"/>
    <w:tmpl w:val="032AA0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980689E"/>
    <w:multiLevelType w:val="hybridMultilevel"/>
    <w:tmpl w:val="E1F4F76E"/>
    <w:lvl w:ilvl="0" w:tplc="C03C568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A043AF1"/>
    <w:multiLevelType w:val="hybridMultilevel"/>
    <w:tmpl w:val="2C7881E8"/>
    <w:lvl w:ilvl="0" w:tplc="A03220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09644BB"/>
    <w:multiLevelType w:val="hybridMultilevel"/>
    <w:tmpl w:val="1F846B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14767BF"/>
    <w:multiLevelType w:val="hybridMultilevel"/>
    <w:tmpl w:val="69181EF6"/>
    <w:lvl w:ilvl="0" w:tplc="28547DA4">
      <w:start w:val="1"/>
      <w:numFmt w:val="decimalEnclosedCircle"/>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9B4EF2"/>
    <w:multiLevelType w:val="hybridMultilevel"/>
    <w:tmpl w:val="FC20E28E"/>
    <w:lvl w:ilvl="0" w:tplc="F0DE335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72A1DE2"/>
    <w:multiLevelType w:val="hybridMultilevel"/>
    <w:tmpl w:val="AA82F078"/>
    <w:lvl w:ilvl="0" w:tplc="61706838">
      <w:start w:val="1"/>
      <w:numFmt w:val="decimalEnclosedCircle"/>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2D63FC"/>
    <w:multiLevelType w:val="hybridMultilevel"/>
    <w:tmpl w:val="E9B693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2B424323"/>
    <w:multiLevelType w:val="hybridMultilevel"/>
    <w:tmpl w:val="A8DA56D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B603331"/>
    <w:multiLevelType w:val="hybridMultilevel"/>
    <w:tmpl w:val="51188248"/>
    <w:lvl w:ilvl="0" w:tplc="FED4D4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05B574E"/>
    <w:multiLevelType w:val="multilevel"/>
    <w:tmpl w:val="305B574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0" w15:restartNumberingAfterBreak="0">
    <w:nsid w:val="350A7541"/>
    <w:multiLevelType w:val="hybridMultilevel"/>
    <w:tmpl w:val="33B4F8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5181B6E"/>
    <w:multiLevelType w:val="hybridMultilevel"/>
    <w:tmpl w:val="DF4290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384B60BA"/>
    <w:multiLevelType w:val="hybridMultilevel"/>
    <w:tmpl w:val="53B6CD0C"/>
    <w:lvl w:ilvl="0" w:tplc="E69A54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86672DA"/>
    <w:multiLevelType w:val="hybridMultilevel"/>
    <w:tmpl w:val="D7BA7B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39FC4974"/>
    <w:multiLevelType w:val="hybridMultilevel"/>
    <w:tmpl w:val="5AB2EDB8"/>
    <w:lvl w:ilvl="0" w:tplc="C98EDF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116261D"/>
    <w:multiLevelType w:val="multilevel"/>
    <w:tmpl w:val="4116261D"/>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414B23DF"/>
    <w:multiLevelType w:val="hybridMultilevel"/>
    <w:tmpl w:val="8C342268"/>
    <w:lvl w:ilvl="0" w:tplc="C47E9B7C">
      <w:start w:val="1"/>
      <w:numFmt w:val="decimalEnclosedCircle"/>
      <w:lvlText w:val="%1"/>
      <w:lvlJc w:val="left"/>
      <w:pPr>
        <w:ind w:left="780" w:hanging="360"/>
      </w:pPr>
      <w:rPr>
        <w:rFonts w:ascii="宋体" w:hAnsi="宋体" w:cs="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4EF42650"/>
    <w:multiLevelType w:val="hybridMultilevel"/>
    <w:tmpl w:val="23B4FE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290125F"/>
    <w:multiLevelType w:val="hybridMultilevel"/>
    <w:tmpl w:val="FBCA0C8E"/>
    <w:lvl w:ilvl="0" w:tplc="C5B096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76452B0"/>
    <w:multiLevelType w:val="hybridMultilevel"/>
    <w:tmpl w:val="9BDCAFD6"/>
    <w:lvl w:ilvl="0" w:tplc="2CF8A5D0">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5A73377E"/>
    <w:multiLevelType w:val="hybridMultilevel"/>
    <w:tmpl w:val="3C60A9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EFE667D"/>
    <w:multiLevelType w:val="hybridMultilevel"/>
    <w:tmpl w:val="324C12A8"/>
    <w:lvl w:ilvl="0" w:tplc="197CF6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71192A08"/>
    <w:multiLevelType w:val="hybridMultilevel"/>
    <w:tmpl w:val="59D483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72CA761F"/>
    <w:multiLevelType w:val="hybridMultilevel"/>
    <w:tmpl w:val="2DF4571A"/>
    <w:lvl w:ilvl="0" w:tplc="B742F3BC">
      <w:start w:val="1"/>
      <w:numFmt w:val="decimalEnclosedCircle"/>
      <w:lvlText w:val="%1"/>
      <w:lvlJc w:val="left"/>
      <w:pPr>
        <w:ind w:left="360" w:hanging="360"/>
      </w:pPr>
      <w:rPr>
        <w:rFonts w:ascii="等线" w:cs="Times New Roman" w:hint="default"/>
        <w:color w:val="00000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51272AE"/>
    <w:multiLevelType w:val="hybridMultilevel"/>
    <w:tmpl w:val="B2A2710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59A5475"/>
    <w:multiLevelType w:val="hybridMultilevel"/>
    <w:tmpl w:val="8C0C4B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6557E0F"/>
    <w:multiLevelType w:val="hybridMultilevel"/>
    <w:tmpl w:val="F9BC678E"/>
    <w:lvl w:ilvl="0" w:tplc="2DFC92A2">
      <w:start w:val="1"/>
      <w:numFmt w:val="decimalEnclosedCircle"/>
      <w:lvlText w:val="%1"/>
      <w:lvlJc w:val="left"/>
      <w:pPr>
        <w:ind w:left="360" w:hanging="360"/>
      </w:pPr>
      <w:rPr>
        <w:rFonts w:ascii="Times New Roman" w:cs="Times New Roman" w:hint="default"/>
        <w:color w:val="000000"/>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6BB4271"/>
    <w:multiLevelType w:val="hybridMultilevel"/>
    <w:tmpl w:val="BA5836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8E25A7C"/>
    <w:multiLevelType w:val="hybridMultilevel"/>
    <w:tmpl w:val="666A7F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91B5DD0"/>
    <w:multiLevelType w:val="hybridMultilevel"/>
    <w:tmpl w:val="7682E986"/>
    <w:lvl w:ilvl="0" w:tplc="7572216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CAC1E92"/>
    <w:multiLevelType w:val="hybridMultilevel"/>
    <w:tmpl w:val="A1BC3CAE"/>
    <w:lvl w:ilvl="0" w:tplc="6E1A6D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D144BC8"/>
    <w:multiLevelType w:val="hybridMultilevel"/>
    <w:tmpl w:val="01A8DA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7ECD5E37"/>
    <w:multiLevelType w:val="multilevel"/>
    <w:tmpl w:val="7ECD5E3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19"/>
  </w:num>
  <w:num w:numId="2">
    <w:abstractNumId w:val="42"/>
  </w:num>
  <w:num w:numId="3">
    <w:abstractNumId w:val="25"/>
  </w:num>
  <w:num w:numId="4">
    <w:abstractNumId w:val="0"/>
  </w:num>
  <w:num w:numId="5">
    <w:abstractNumId w:val="37"/>
  </w:num>
  <w:num w:numId="6">
    <w:abstractNumId w:val="2"/>
  </w:num>
  <w:num w:numId="7">
    <w:abstractNumId w:val="38"/>
  </w:num>
  <w:num w:numId="8">
    <w:abstractNumId w:val="35"/>
  </w:num>
  <w:num w:numId="9">
    <w:abstractNumId w:val="40"/>
  </w:num>
  <w:num w:numId="10">
    <w:abstractNumId w:val="32"/>
  </w:num>
  <w:num w:numId="11">
    <w:abstractNumId w:val="6"/>
  </w:num>
  <w:num w:numId="12">
    <w:abstractNumId w:val="23"/>
  </w:num>
  <w:num w:numId="13">
    <w:abstractNumId w:val="30"/>
  </w:num>
  <w:num w:numId="14">
    <w:abstractNumId w:val="1"/>
  </w:num>
  <w:num w:numId="15">
    <w:abstractNumId w:val="27"/>
  </w:num>
  <w:num w:numId="16">
    <w:abstractNumId w:val="20"/>
  </w:num>
  <w:num w:numId="17">
    <w:abstractNumId w:val="12"/>
  </w:num>
  <w:num w:numId="18">
    <w:abstractNumId w:val="21"/>
  </w:num>
  <w:num w:numId="19">
    <w:abstractNumId w:val="9"/>
  </w:num>
  <w:num w:numId="20">
    <w:abstractNumId w:val="41"/>
  </w:num>
  <w:num w:numId="21">
    <w:abstractNumId w:val="4"/>
  </w:num>
  <w:num w:numId="22">
    <w:abstractNumId w:val="3"/>
  </w:num>
  <w:num w:numId="23">
    <w:abstractNumId w:val="16"/>
  </w:num>
  <w:num w:numId="24">
    <w:abstractNumId w:val="5"/>
  </w:num>
  <w:num w:numId="25">
    <w:abstractNumId w:val="13"/>
  </w:num>
  <w:num w:numId="26">
    <w:abstractNumId w:val="15"/>
  </w:num>
  <w:num w:numId="27">
    <w:abstractNumId w:val="36"/>
  </w:num>
  <w:num w:numId="28">
    <w:abstractNumId w:val="33"/>
  </w:num>
  <w:num w:numId="29">
    <w:abstractNumId w:val="10"/>
  </w:num>
  <w:num w:numId="30">
    <w:abstractNumId w:val="26"/>
  </w:num>
  <w:num w:numId="31">
    <w:abstractNumId w:val="29"/>
  </w:num>
  <w:num w:numId="32">
    <w:abstractNumId w:val="8"/>
  </w:num>
  <w:num w:numId="33">
    <w:abstractNumId w:val="17"/>
  </w:num>
  <w:num w:numId="34">
    <w:abstractNumId w:val="34"/>
  </w:num>
  <w:num w:numId="35">
    <w:abstractNumId w:val="7"/>
  </w:num>
  <w:num w:numId="36">
    <w:abstractNumId w:val="18"/>
  </w:num>
  <w:num w:numId="37">
    <w:abstractNumId w:val="22"/>
  </w:num>
  <w:num w:numId="38">
    <w:abstractNumId w:val="11"/>
  </w:num>
  <w:num w:numId="39">
    <w:abstractNumId w:val="31"/>
  </w:num>
  <w:num w:numId="40">
    <w:abstractNumId w:val="39"/>
  </w:num>
  <w:num w:numId="41">
    <w:abstractNumId w:val="14"/>
  </w:num>
  <w:num w:numId="42">
    <w:abstractNumId w:val="24"/>
  </w:num>
  <w:num w:numId="4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FF7"/>
    <w:rsid w:val="00006C37"/>
    <w:rsid w:val="00041248"/>
    <w:rsid w:val="000573CF"/>
    <w:rsid w:val="0008195A"/>
    <w:rsid w:val="00095298"/>
    <w:rsid w:val="000C7266"/>
    <w:rsid w:val="000F6C59"/>
    <w:rsid w:val="00112BB4"/>
    <w:rsid w:val="0014194C"/>
    <w:rsid w:val="001616B5"/>
    <w:rsid w:val="001A074B"/>
    <w:rsid w:val="001A1FEC"/>
    <w:rsid w:val="001A3753"/>
    <w:rsid w:val="001C1FF7"/>
    <w:rsid w:val="001C4C28"/>
    <w:rsid w:val="001D5AC2"/>
    <w:rsid w:val="001E64BE"/>
    <w:rsid w:val="00221284"/>
    <w:rsid w:val="00273670"/>
    <w:rsid w:val="0031540A"/>
    <w:rsid w:val="003B009D"/>
    <w:rsid w:val="003B1B14"/>
    <w:rsid w:val="003C61C7"/>
    <w:rsid w:val="003C75F3"/>
    <w:rsid w:val="003D065E"/>
    <w:rsid w:val="003D6B77"/>
    <w:rsid w:val="00406985"/>
    <w:rsid w:val="0044180F"/>
    <w:rsid w:val="004516D9"/>
    <w:rsid w:val="004B316A"/>
    <w:rsid w:val="004C5FAC"/>
    <w:rsid w:val="004D402B"/>
    <w:rsid w:val="004F39F5"/>
    <w:rsid w:val="005460E0"/>
    <w:rsid w:val="005647CF"/>
    <w:rsid w:val="005C6CDA"/>
    <w:rsid w:val="00604A2F"/>
    <w:rsid w:val="00611165"/>
    <w:rsid w:val="006C15BE"/>
    <w:rsid w:val="006E2E47"/>
    <w:rsid w:val="007539A1"/>
    <w:rsid w:val="00782DA7"/>
    <w:rsid w:val="007C2DD3"/>
    <w:rsid w:val="007D721F"/>
    <w:rsid w:val="00821CF3"/>
    <w:rsid w:val="00841536"/>
    <w:rsid w:val="0085285A"/>
    <w:rsid w:val="00882A71"/>
    <w:rsid w:val="00911352"/>
    <w:rsid w:val="00921409"/>
    <w:rsid w:val="00955CB4"/>
    <w:rsid w:val="009C3A6F"/>
    <w:rsid w:val="009E6695"/>
    <w:rsid w:val="00A42A07"/>
    <w:rsid w:val="00A7422F"/>
    <w:rsid w:val="00A9073B"/>
    <w:rsid w:val="00AA2030"/>
    <w:rsid w:val="00AB59E9"/>
    <w:rsid w:val="00B06D59"/>
    <w:rsid w:val="00B122E7"/>
    <w:rsid w:val="00BE7878"/>
    <w:rsid w:val="00C14F75"/>
    <w:rsid w:val="00C2705A"/>
    <w:rsid w:val="00C347F7"/>
    <w:rsid w:val="00C41AEB"/>
    <w:rsid w:val="00C911F7"/>
    <w:rsid w:val="00D74393"/>
    <w:rsid w:val="00D944AC"/>
    <w:rsid w:val="00DA13C0"/>
    <w:rsid w:val="00DF4D50"/>
    <w:rsid w:val="00E45A3B"/>
    <w:rsid w:val="00E70D0A"/>
    <w:rsid w:val="00E75EA6"/>
    <w:rsid w:val="00E9029E"/>
    <w:rsid w:val="00EA6591"/>
    <w:rsid w:val="00ED33F7"/>
    <w:rsid w:val="00F00727"/>
    <w:rsid w:val="00F04615"/>
    <w:rsid w:val="00F23648"/>
    <w:rsid w:val="00F3506B"/>
    <w:rsid w:val="00F442B1"/>
    <w:rsid w:val="00F651B3"/>
    <w:rsid w:val="00F73EED"/>
    <w:rsid w:val="00FB7C27"/>
    <w:rsid w:val="00FC78FA"/>
    <w:rsid w:val="00FE5F36"/>
    <w:rsid w:val="00FE69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85FF"/>
  <w15:chartTrackingRefBased/>
  <w15:docId w15:val="{011BA4B4-B408-4CB4-8EEF-6D60FC28B7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1C1FF7"/>
    <w:pPr>
      <w:widowControl w:val="0"/>
      <w:jc w:val="both"/>
    </w:pPr>
  </w:style>
  <w:style w:type="paragraph" w:styleId="1">
    <w:name w:val="heading 1"/>
    <w:basedOn w:val="a"/>
    <w:next w:val="a"/>
    <w:link w:val="10"/>
    <w:uiPriority w:val="9"/>
    <w:qFormat/>
    <w:rsid w:val="001C1F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C1FF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C1FF7"/>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1C1FF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qFormat/>
    <w:rsid w:val="001C1FF7"/>
    <w:rPr>
      <w:b/>
      <w:bCs/>
      <w:kern w:val="44"/>
      <w:sz w:val="44"/>
      <w:szCs w:val="44"/>
    </w:rPr>
  </w:style>
  <w:style w:type="character" w:customStyle="1" w:styleId="20">
    <w:name w:val="标题 2 字符"/>
    <w:basedOn w:val="a0"/>
    <w:link w:val="2"/>
    <w:uiPriority w:val="9"/>
    <w:qFormat/>
    <w:rsid w:val="001C1FF7"/>
    <w:rPr>
      <w:rFonts w:asciiTheme="majorHAnsi" w:eastAsiaTheme="majorEastAsia" w:hAnsiTheme="majorHAnsi" w:cstheme="majorBidi"/>
      <w:b/>
      <w:bCs/>
      <w:sz w:val="32"/>
      <w:szCs w:val="32"/>
    </w:rPr>
  </w:style>
  <w:style w:type="character" w:customStyle="1" w:styleId="30">
    <w:name w:val="标题 3 字符"/>
    <w:basedOn w:val="a0"/>
    <w:link w:val="3"/>
    <w:uiPriority w:val="9"/>
    <w:qFormat/>
    <w:rsid w:val="001C1FF7"/>
    <w:rPr>
      <w:b/>
      <w:bCs/>
      <w:sz w:val="32"/>
      <w:szCs w:val="32"/>
    </w:rPr>
  </w:style>
  <w:style w:type="character" w:customStyle="1" w:styleId="40">
    <w:name w:val="标题 4 字符"/>
    <w:basedOn w:val="a0"/>
    <w:link w:val="4"/>
    <w:uiPriority w:val="9"/>
    <w:semiHidden/>
    <w:qFormat/>
    <w:rsid w:val="001C1FF7"/>
    <w:rPr>
      <w:rFonts w:asciiTheme="majorHAnsi" w:eastAsiaTheme="majorEastAsia" w:hAnsiTheme="majorHAnsi" w:cstheme="majorBidi"/>
      <w:b/>
      <w:bCs/>
      <w:sz w:val="28"/>
      <w:szCs w:val="28"/>
    </w:rPr>
  </w:style>
  <w:style w:type="paragraph" w:styleId="a3">
    <w:name w:val="header"/>
    <w:basedOn w:val="a"/>
    <w:link w:val="a4"/>
    <w:uiPriority w:val="99"/>
    <w:unhideWhenUsed/>
    <w:qFormat/>
    <w:rsid w:val="001C1FF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1C1FF7"/>
    <w:rPr>
      <w:sz w:val="18"/>
      <w:szCs w:val="18"/>
    </w:rPr>
  </w:style>
  <w:style w:type="paragraph" w:styleId="a5">
    <w:name w:val="footer"/>
    <w:basedOn w:val="a"/>
    <w:link w:val="a6"/>
    <w:uiPriority w:val="99"/>
    <w:unhideWhenUsed/>
    <w:qFormat/>
    <w:rsid w:val="001C1FF7"/>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1C1FF7"/>
    <w:rPr>
      <w:sz w:val="18"/>
      <w:szCs w:val="18"/>
    </w:rPr>
  </w:style>
  <w:style w:type="paragraph" w:styleId="a7">
    <w:name w:val="annotation text"/>
    <w:basedOn w:val="a"/>
    <w:link w:val="a8"/>
    <w:unhideWhenUsed/>
    <w:rsid w:val="001C1FF7"/>
    <w:pPr>
      <w:jc w:val="left"/>
    </w:pPr>
  </w:style>
  <w:style w:type="character" w:customStyle="1" w:styleId="a8">
    <w:name w:val="批注文字 字符"/>
    <w:basedOn w:val="a0"/>
    <w:link w:val="a7"/>
    <w:rsid w:val="001C1FF7"/>
  </w:style>
  <w:style w:type="paragraph" w:styleId="a9">
    <w:name w:val="Date"/>
    <w:basedOn w:val="a"/>
    <w:next w:val="a"/>
    <w:link w:val="aa"/>
    <w:uiPriority w:val="99"/>
    <w:semiHidden/>
    <w:unhideWhenUsed/>
    <w:qFormat/>
    <w:rsid w:val="001C1FF7"/>
    <w:pPr>
      <w:ind w:leftChars="2500" w:left="100"/>
    </w:pPr>
  </w:style>
  <w:style w:type="character" w:customStyle="1" w:styleId="aa">
    <w:name w:val="日期 字符"/>
    <w:basedOn w:val="a0"/>
    <w:link w:val="a9"/>
    <w:uiPriority w:val="99"/>
    <w:semiHidden/>
    <w:qFormat/>
    <w:rsid w:val="001C1FF7"/>
  </w:style>
  <w:style w:type="paragraph" w:styleId="ab">
    <w:name w:val="Balloon Text"/>
    <w:basedOn w:val="a"/>
    <w:link w:val="ac"/>
    <w:uiPriority w:val="99"/>
    <w:semiHidden/>
    <w:unhideWhenUsed/>
    <w:qFormat/>
    <w:rsid w:val="001C1FF7"/>
    <w:rPr>
      <w:sz w:val="18"/>
      <w:szCs w:val="18"/>
    </w:rPr>
  </w:style>
  <w:style w:type="character" w:customStyle="1" w:styleId="ac">
    <w:name w:val="批注框文本 字符"/>
    <w:basedOn w:val="a0"/>
    <w:link w:val="ab"/>
    <w:uiPriority w:val="99"/>
    <w:semiHidden/>
    <w:rsid w:val="001C1FF7"/>
    <w:rPr>
      <w:sz w:val="18"/>
      <w:szCs w:val="18"/>
    </w:rPr>
  </w:style>
  <w:style w:type="paragraph" w:styleId="TOC1">
    <w:name w:val="toc 1"/>
    <w:basedOn w:val="a"/>
    <w:next w:val="a"/>
    <w:uiPriority w:val="39"/>
    <w:unhideWhenUsed/>
    <w:qFormat/>
    <w:rsid w:val="001C1FF7"/>
  </w:style>
  <w:style w:type="paragraph" w:styleId="ad">
    <w:name w:val="Normal (Web)"/>
    <w:basedOn w:val="a"/>
    <w:uiPriority w:val="99"/>
    <w:semiHidden/>
    <w:unhideWhenUsed/>
    <w:rsid w:val="001C1FF7"/>
    <w:pPr>
      <w:widowControl/>
      <w:spacing w:before="100" w:beforeAutospacing="1" w:after="100" w:afterAutospacing="1"/>
      <w:jc w:val="left"/>
    </w:pPr>
    <w:rPr>
      <w:rFonts w:ascii="宋体" w:eastAsia="宋体" w:hAnsi="宋体" w:cs="宋体"/>
      <w:kern w:val="0"/>
      <w:sz w:val="24"/>
      <w:szCs w:val="24"/>
    </w:rPr>
  </w:style>
  <w:style w:type="table" w:styleId="ae">
    <w:name w:val="Table Grid"/>
    <w:basedOn w:val="a1"/>
    <w:uiPriority w:val="59"/>
    <w:qFormat/>
    <w:rsid w:val="001C1FF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FollowedHyperlink"/>
    <w:basedOn w:val="a0"/>
    <w:uiPriority w:val="99"/>
    <w:semiHidden/>
    <w:unhideWhenUsed/>
    <w:qFormat/>
    <w:rsid w:val="001C1FF7"/>
    <w:rPr>
      <w:color w:val="954F72" w:themeColor="followedHyperlink"/>
      <w:u w:val="single"/>
    </w:rPr>
  </w:style>
  <w:style w:type="character" w:styleId="af0">
    <w:name w:val="Hyperlink"/>
    <w:basedOn w:val="a0"/>
    <w:uiPriority w:val="99"/>
    <w:unhideWhenUsed/>
    <w:qFormat/>
    <w:rsid w:val="001C1FF7"/>
    <w:rPr>
      <w:color w:val="0563C1" w:themeColor="hyperlink"/>
      <w:u w:val="single"/>
    </w:rPr>
  </w:style>
  <w:style w:type="paragraph" w:customStyle="1" w:styleId="DIY">
    <w:name w:val="DIY一级标题"/>
    <w:basedOn w:val="1"/>
    <w:link w:val="DIY0"/>
    <w:qFormat/>
    <w:rsid w:val="001C1FF7"/>
    <w:pPr>
      <w:jc w:val="center"/>
    </w:pPr>
    <w:rPr>
      <w:rFonts w:ascii="黑体" w:eastAsia="黑体" w:hAnsi="黑体" w:cs="黑体"/>
      <w:sz w:val="32"/>
    </w:rPr>
  </w:style>
  <w:style w:type="character" w:customStyle="1" w:styleId="DIY0">
    <w:name w:val="DIY一级标题 字符"/>
    <w:basedOn w:val="a0"/>
    <w:link w:val="DIY"/>
    <w:qFormat/>
    <w:rsid w:val="001C1FF7"/>
    <w:rPr>
      <w:rFonts w:ascii="黑体" w:eastAsia="黑体" w:hAnsi="黑体" w:cs="黑体"/>
      <w:b/>
      <w:bCs/>
      <w:kern w:val="44"/>
      <w:sz w:val="32"/>
      <w:szCs w:val="44"/>
    </w:rPr>
  </w:style>
  <w:style w:type="paragraph" w:customStyle="1" w:styleId="DIY1">
    <w:name w:val="DIY二级标题"/>
    <w:basedOn w:val="2"/>
    <w:link w:val="DIY2"/>
    <w:qFormat/>
    <w:rsid w:val="005C6CDA"/>
    <w:pPr>
      <w:spacing w:line="415" w:lineRule="auto"/>
      <w:jc w:val="left"/>
    </w:pPr>
    <w:rPr>
      <w:rFonts w:ascii="黑体" w:eastAsia="黑体" w:hAnsi="黑体" w:cs="黑体"/>
      <w:sz w:val="28"/>
      <w:szCs w:val="30"/>
    </w:rPr>
  </w:style>
  <w:style w:type="character" w:customStyle="1" w:styleId="DIY2">
    <w:name w:val="DIY二级标题 字符"/>
    <w:basedOn w:val="20"/>
    <w:link w:val="DIY1"/>
    <w:qFormat/>
    <w:rsid w:val="005C6CDA"/>
    <w:rPr>
      <w:rFonts w:ascii="黑体" w:eastAsia="黑体" w:hAnsi="黑体" w:cs="黑体"/>
      <w:b/>
      <w:bCs/>
      <w:sz w:val="28"/>
      <w:szCs w:val="30"/>
    </w:rPr>
  </w:style>
  <w:style w:type="paragraph" w:customStyle="1" w:styleId="DIY3">
    <w:name w:val="DIY三级标题"/>
    <w:basedOn w:val="3"/>
    <w:link w:val="DIY4"/>
    <w:qFormat/>
    <w:rsid w:val="001C1FF7"/>
    <w:rPr>
      <w:rFonts w:ascii="黑体" w:eastAsia="黑体" w:hAnsi="黑体" w:cs="黑体"/>
      <w:sz w:val="24"/>
      <w:szCs w:val="24"/>
    </w:rPr>
  </w:style>
  <w:style w:type="character" w:customStyle="1" w:styleId="DIY4">
    <w:name w:val="DIY三级标题 字符"/>
    <w:basedOn w:val="30"/>
    <w:link w:val="DIY3"/>
    <w:qFormat/>
    <w:rsid w:val="001C1FF7"/>
    <w:rPr>
      <w:rFonts w:ascii="黑体" w:eastAsia="黑体" w:hAnsi="黑体" w:cs="黑体"/>
      <w:b/>
      <w:bCs/>
      <w:sz w:val="24"/>
      <w:szCs w:val="24"/>
    </w:rPr>
  </w:style>
  <w:style w:type="paragraph" w:customStyle="1" w:styleId="DIY5">
    <w:name w:val="DIY正文"/>
    <w:basedOn w:val="a"/>
    <w:link w:val="DIY6"/>
    <w:qFormat/>
    <w:rsid w:val="00611165"/>
    <w:pPr>
      <w:spacing w:line="360" w:lineRule="auto"/>
      <w:ind w:firstLineChars="200" w:firstLine="200"/>
    </w:pPr>
    <w:rPr>
      <w:rFonts w:ascii="Calibri" w:eastAsia="宋体" w:hAnsi="Calibri"/>
    </w:rPr>
  </w:style>
  <w:style w:type="character" w:customStyle="1" w:styleId="DIY6">
    <w:name w:val="DIY正文 字符"/>
    <w:basedOn w:val="a0"/>
    <w:link w:val="DIY5"/>
    <w:qFormat/>
    <w:rsid w:val="00611165"/>
    <w:rPr>
      <w:rFonts w:ascii="Calibri" w:eastAsia="宋体" w:hAnsi="Calibri"/>
    </w:rPr>
  </w:style>
  <w:style w:type="paragraph" w:customStyle="1" w:styleId="DIY7">
    <w:name w:val="DIY代码"/>
    <w:basedOn w:val="a"/>
    <w:link w:val="DIY8"/>
    <w:qFormat/>
    <w:rsid w:val="00611165"/>
    <w:pPr>
      <w:shd w:val="pct10" w:color="auto" w:fill="auto"/>
      <w:spacing w:line="360" w:lineRule="auto"/>
    </w:pPr>
    <w:rPr>
      <w:rFonts w:ascii="Calibri" w:eastAsia="宋体" w:hAnsi="Calibri" w:cs="Calibri"/>
      <w:color w:val="000000"/>
      <w:szCs w:val="21"/>
    </w:rPr>
  </w:style>
  <w:style w:type="character" w:customStyle="1" w:styleId="DIY8">
    <w:name w:val="DIY代码 字符"/>
    <w:basedOn w:val="a0"/>
    <w:link w:val="DIY7"/>
    <w:qFormat/>
    <w:rsid w:val="00611165"/>
    <w:rPr>
      <w:rFonts w:ascii="Calibri" w:eastAsia="宋体" w:hAnsi="Calibri" w:cs="Calibri"/>
      <w:color w:val="000000"/>
      <w:szCs w:val="21"/>
      <w:shd w:val="pct10" w:color="auto" w:fill="auto"/>
    </w:rPr>
  </w:style>
  <w:style w:type="paragraph" w:customStyle="1" w:styleId="af1">
    <w:name w:val="教材四级标题"/>
    <w:basedOn w:val="4"/>
    <w:link w:val="af2"/>
    <w:rsid w:val="001C1FF7"/>
    <w:pPr>
      <w:spacing w:before="0" w:after="0"/>
      <w:ind w:firstLine="420"/>
    </w:pPr>
    <w:rPr>
      <w:rFonts w:ascii="Times New Roman" w:eastAsia="宋体" w:hAnsi="Times New Roman" w:cs="宋体"/>
    </w:rPr>
  </w:style>
  <w:style w:type="character" w:customStyle="1" w:styleId="af2">
    <w:name w:val="教材四级标题 字符"/>
    <w:basedOn w:val="40"/>
    <w:link w:val="af1"/>
    <w:qFormat/>
    <w:rsid w:val="001C1FF7"/>
    <w:rPr>
      <w:rFonts w:ascii="Times New Roman" w:eastAsia="宋体" w:hAnsi="Times New Roman" w:cs="宋体"/>
      <w:b/>
      <w:bCs/>
      <w:sz w:val="28"/>
      <w:szCs w:val="28"/>
    </w:rPr>
  </w:style>
  <w:style w:type="paragraph" w:customStyle="1" w:styleId="DIY9">
    <w:name w:val="DIY表图标题"/>
    <w:basedOn w:val="a"/>
    <w:link w:val="DIYa"/>
    <w:qFormat/>
    <w:rsid w:val="00611165"/>
    <w:pPr>
      <w:spacing w:line="360" w:lineRule="auto"/>
      <w:jc w:val="center"/>
    </w:pPr>
    <w:rPr>
      <w:rFonts w:ascii="Calibri" w:eastAsia="宋体" w:hAnsi="Calibri" w:cs="Times New Roman"/>
      <w:sz w:val="18"/>
      <w:szCs w:val="18"/>
    </w:rPr>
  </w:style>
  <w:style w:type="character" w:customStyle="1" w:styleId="DIYa">
    <w:name w:val="DIY表图标题 字符"/>
    <w:basedOn w:val="a0"/>
    <w:link w:val="DIY9"/>
    <w:qFormat/>
    <w:rsid w:val="00611165"/>
    <w:rPr>
      <w:rFonts w:ascii="Calibri" w:eastAsia="宋体" w:hAnsi="Calibri" w:cs="Times New Roman"/>
      <w:sz w:val="18"/>
      <w:szCs w:val="18"/>
    </w:rPr>
  </w:style>
  <w:style w:type="character" w:customStyle="1" w:styleId="11">
    <w:name w:val="未处理的提及1"/>
    <w:basedOn w:val="a0"/>
    <w:uiPriority w:val="99"/>
    <w:semiHidden/>
    <w:unhideWhenUsed/>
    <w:qFormat/>
    <w:rsid w:val="001C1FF7"/>
    <w:rPr>
      <w:color w:val="605E5C"/>
      <w:shd w:val="clear" w:color="auto" w:fill="E1DFDD"/>
    </w:rPr>
  </w:style>
  <w:style w:type="paragraph" w:styleId="af3">
    <w:name w:val="Revision"/>
    <w:hidden/>
    <w:uiPriority w:val="99"/>
    <w:semiHidden/>
    <w:rsid w:val="001C1FF7"/>
  </w:style>
  <w:style w:type="paragraph" w:styleId="af4">
    <w:name w:val="List Paragraph"/>
    <w:basedOn w:val="a"/>
    <w:uiPriority w:val="34"/>
    <w:qFormat/>
    <w:rsid w:val="001C1FF7"/>
    <w:pPr>
      <w:ind w:firstLineChars="200" w:firstLine="420"/>
    </w:pPr>
    <w:rPr>
      <w:rFonts w:ascii="Times New Roman" w:eastAsia="宋体" w:hAnsi="Times New Roman" w:cs="Times New Roman"/>
      <w:szCs w:val="24"/>
    </w:rPr>
  </w:style>
  <w:style w:type="character" w:customStyle="1" w:styleId="DIYb">
    <w:name w:val="DIY图形界面元素之按钮"/>
    <w:qFormat/>
    <w:rsid w:val="00112BB4"/>
    <w:rPr>
      <w:rFonts w:ascii="Calibri" w:eastAsia="宋体" w:hAnsi="Calibri" w:cs="Times New Roman"/>
      <w:sz w:val="21"/>
      <w:szCs w:val="21"/>
      <w:bdr w:val="single" w:sz="4" w:space="0" w:color="auto"/>
      <w:shd w:val="clear" w:color="auto" w:fill="BFBFBF"/>
    </w:rPr>
  </w:style>
  <w:style w:type="character" w:styleId="af5">
    <w:name w:val="annotation reference"/>
    <w:basedOn w:val="a0"/>
    <w:unhideWhenUsed/>
    <w:rsid w:val="001C1FF7"/>
    <w:rPr>
      <w:sz w:val="21"/>
      <w:szCs w:val="21"/>
    </w:rPr>
  </w:style>
  <w:style w:type="character" w:customStyle="1" w:styleId="21">
    <w:name w:val="未处理的提及2"/>
    <w:basedOn w:val="a0"/>
    <w:uiPriority w:val="99"/>
    <w:semiHidden/>
    <w:unhideWhenUsed/>
    <w:rsid w:val="001C1FF7"/>
    <w:rPr>
      <w:color w:val="605E5C"/>
      <w:shd w:val="clear" w:color="auto" w:fill="E1DFDD"/>
    </w:rPr>
  </w:style>
  <w:style w:type="paragraph" w:customStyle="1" w:styleId="Hadoop">
    <w:name w:val="Hadoop教材正文"/>
    <w:basedOn w:val="a"/>
    <w:link w:val="HadoopChar"/>
    <w:autoRedefine/>
    <w:rsid w:val="001C1FF7"/>
    <w:pPr>
      <w:spacing w:beforeLines="50" w:before="158" w:afterLines="50" w:after="158"/>
      <w:ind w:firstLineChars="202" w:firstLine="424"/>
    </w:pPr>
    <w:rPr>
      <w:rFonts w:ascii="Times New Roman" w:hAnsi="Times New Roman" w:cs="Times New Roman"/>
      <w:szCs w:val="21"/>
    </w:rPr>
  </w:style>
  <w:style w:type="character" w:customStyle="1" w:styleId="HadoopChar">
    <w:name w:val="Hadoop教材正文 Char"/>
    <w:basedOn w:val="a0"/>
    <w:link w:val="Hadoop"/>
    <w:rsid w:val="001C1FF7"/>
    <w:rPr>
      <w:rFonts w:ascii="Times New Roman" w:hAnsi="Times New Roman" w:cs="Times New Roman"/>
      <w:szCs w:val="21"/>
    </w:rPr>
  </w:style>
  <w:style w:type="character" w:customStyle="1" w:styleId="31">
    <w:name w:val="未处理的提及3"/>
    <w:basedOn w:val="a0"/>
    <w:uiPriority w:val="99"/>
    <w:semiHidden/>
    <w:unhideWhenUsed/>
    <w:rsid w:val="001C1FF7"/>
    <w:rPr>
      <w:color w:val="605E5C"/>
      <w:shd w:val="clear" w:color="auto" w:fill="E1DFDD"/>
    </w:rPr>
  </w:style>
  <w:style w:type="paragraph" w:customStyle="1" w:styleId="af6">
    <w:name w:val="教材命令和代码"/>
    <w:basedOn w:val="a"/>
    <w:link w:val="af7"/>
    <w:rsid w:val="001C1FF7"/>
    <w:pPr>
      <w:shd w:val="pct10" w:color="auto" w:fill="auto"/>
    </w:pPr>
    <w:rPr>
      <w:rFonts w:ascii="Calibri" w:eastAsia="Calibri" w:hAnsi="Calibri" w:cs="Calibri"/>
      <w:color w:val="000000"/>
      <w:szCs w:val="21"/>
    </w:rPr>
  </w:style>
  <w:style w:type="character" w:customStyle="1" w:styleId="af7">
    <w:name w:val="教材命令和代码 字符"/>
    <w:basedOn w:val="a0"/>
    <w:link w:val="af6"/>
    <w:qFormat/>
    <w:rsid w:val="001C1FF7"/>
    <w:rPr>
      <w:rFonts w:ascii="Calibri" w:eastAsia="Calibri" w:hAnsi="Calibri" w:cs="Calibri"/>
      <w:color w:val="000000"/>
      <w:szCs w:val="21"/>
      <w:shd w:val="pct10" w:color="auto" w:fill="auto"/>
    </w:rPr>
  </w:style>
  <w:style w:type="paragraph" w:customStyle="1" w:styleId="af8">
    <w:name w:val="教材图表标题"/>
    <w:basedOn w:val="a"/>
    <w:link w:val="af9"/>
    <w:rsid w:val="001C1FF7"/>
    <w:pPr>
      <w:jc w:val="center"/>
    </w:pPr>
    <w:rPr>
      <w:rFonts w:ascii="Times New Roman" w:eastAsia="宋体" w:hAnsi="Times New Roman" w:cs="Times New Roman"/>
      <w:sz w:val="18"/>
      <w:szCs w:val="18"/>
    </w:rPr>
  </w:style>
  <w:style w:type="character" w:customStyle="1" w:styleId="af9">
    <w:name w:val="教材图表标题 字符"/>
    <w:basedOn w:val="a0"/>
    <w:link w:val="af8"/>
    <w:qFormat/>
    <w:rsid w:val="001C1FF7"/>
    <w:rPr>
      <w:rFonts w:ascii="Times New Roman" w:eastAsia="宋体" w:hAnsi="Times New Roman" w:cs="Times New Roman"/>
      <w:sz w:val="18"/>
      <w:szCs w:val="18"/>
    </w:rPr>
  </w:style>
  <w:style w:type="paragraph" w:customStyle="1" w:styleId="afa">
    <w:name w:val="`表格正文"/>
    <w:basedOn w:val="a"/>
    <w:link w:val="Char"/>
    <w:rsid w:val="001C1FF7"/>
    <w:pPr>
      <w:jc w:val="left"/>
    </w:pPr>
    <w:rPr>
      <w:rFonts w:ascii="Times New Roman" w:eastAsia="宋体" w:hAnsi="Times New Roman" w:cs="Times New Roman"/>
      <w:kern w:val="0"/>
      <w:sz w:val="18"/>
      <w:szCs w:val="20"/>
    </w:rPr>
  </w:style>
  <w:style w:type="character" w:customStyle="1" w:styleId="Char">
    <w:name w:val="`表格正文 Char"/>
    <w:link w:val="afa"/>
    <w:qFormat/>
    <w:rsid w:val="001C1FF7"/>
    <w:rPr>
      <w:rFonts w:ascii="Times New Roman" w:eastAsia="宋体" w:hAnsi="Times New Roman" w:cs="Times New Roman"/>
      <w:kern w:val="0"/>
      <w:sz w:val="18"/>
      <w:szCs w:val="20"/>
    </w:rPr>
  </w:style>
  <w:style w:type="character" w:styleId="HTML">
    <w:name w:val="HTML Code"/>
    <w:basedOn w:val="a0"/>
    <w:uiPriority w:val="99"/>
    <w:semiHidden/>
    <w:unhideWhenUsed/>
    <w:rsid w:val="001C1FF7"/>
    <w:rPr>
      <w:rFonts w:ascii="宋体" w:eastAsia="宋体" w:hAnsi="宋体" w:cs="宋体"/>
      <w:sz w:val="24"/>
      <w:szCs w:val="24"/>
    </w:rPr>
  </w:style>
  <w:style w:type="paragraph" w:styleId="afb">
    <w:name w:val="annotation subject"/>
    <w:basedOn w:val="a7"/>
    <w:next w:val="a7"/>
    <w:link w:val="afc"/>
    <w:uiPriority w:val="99"/>
    <w:semiHidden/>
    <w:unhideWhenUsed/>
    <w:rsid w:val="001C1FF7"/>
    <w:rPr>
      <w:b/>
      <w:bCs/>
    </w:rPr>
  </w:style>
  <w:style w:type="character" w:customStyle="1" w:styleId="afc">
    <w:name w:val="批注主题 字符"/>
    <w:basedOn w:val="a8"/>
    <w:link w:val="afb"/>
    <w:uiPriority w:val="99"/>
    <w:semiHidden/>
    <w:rsid w:val="001C1FF7"/>
    <w:rPr>
      <w:b/>
      <w:bCs/>
    </w:rPr>
  </w:style>
  <w:style w:type="paragraph" w:styleId="TOC">
    <w:name w:val="TOC Heading"/>
    <w:basedOn w:val="1"/>
    <w:next w:val="a"/>
    <w:uiPriority w:val="39"/>
    <w:unhideWhenUsed/>
    <w:qFormat/>
    <w:rsid w:val="001C1FF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C1FF7"/>
    <w:pPr>
      <w:ind w:leftChars="200" w:left="420"/>
    </w:pPr>
  </w:style>
  <w:style w:type="paragraph" w:styleId="TOC3">
    <w:name w:val="toc 3"/>
    <w:basedOn w:val="a"/>
    <w:next w:val="a"/>
    <w:autoRedefine/>
    <w:uiPriority w:val="39"/>
    <w:unhideWhenUsed/>
    <w:rsid w:val="001C1FF7"/>
    <w:pPr>
      <w:ind w:leftChars="400" w:left="840"/>
    </w:pPr>
  </w:style>
  <w:style w:type="paragraph" w:styleId="TOC4">
    <w:name w:val="toc 4"/>
    <w:basedOn w:val="a"/>
    <w:next w:val="a"/>
    <w:autoRedefine/>
    <w:uiPriority w:val="39"/>
    <w:unhideWhenUsed/>
    <w:rsid w:val="001C1FF7"/>
    <w:pPr>
      <w:ind w:leftChars="600" w:left="1260"/>
    </w:pPr>
  </w:style>
  <w:style w:type="paragraph" w:styleId="TOC5">
    <w:name w:val="toc 5"/>
    <w:basedOn w:val="a"/>
    <w:next w:val="a"/>
    <w:autoRedefine/>
    <w:uiPriority w:val="39"/>
    <w:unhideWhenUsed/>
    <w:rsid w:val="001C1FF7"/>
    <w:pPr>
      <w:ind w:leftChars="800" w:left="1680"/>
    </w:pPr>
  </w:style>
  <w:style w:type="paragraph" w:styleId="TOC6">
    <w:name w:val="toc 6"/>
    <w:basedOn w:val="a"/>
    <w:next w:val="a"/>
    <w:autoRedefine/>
    <w:uiPriority w:val="39"/>
    <w:unhideWhenUsed/>
    <w:rsid w:val="001C1FF7"/>
    <w:pPr>
      <w:ind w:leftChars="1000" w:left="2100"/>
    </w:pPr>
  </w:style>
  <w:style w:type="paragraph" w:styleId="TOC7">
    <w:name w:val="toc 7"/>
    <w:basedOn w:val="a"/>
    <w:next w:val="a"/>
    <w:autoRedefine/>
    <w:uiPriority w:val="39"/>
    <w:unhideWhenUsed/>
    <w:rsid w:val="001C1FF7"/>
    <w:pPr>
      <w:ind w:leftChars="1200" w:left="2520"/>
    </w:pPr>
  </w:style>
  <w:style w:type="paragraph" w:styleId="TOC8">
    <w:name w:val="toc 8"/>
    <w:basedOn w:val="a"/>
    <w:next w:val="a"/>
    <w:autoRedefine/>
    <w:uiPriority w:val="39"/>
    <w:unhideWhenUsed/>
    <w:rsid w:val="001C1FF7"/>
    <w:pPr>
      <w:ind w:leftChars="1400" w:left="2940"/>
    </w:pPr>
  </w:style>
  <w:style w:type="paragraph" w:styleId="TOC9">
    <w:name w:val="toc 9"/>
    <w:basedOn w:val="a"/>
    <w:next w:val="a"/>
    <w:autoRedefine/>
    <w:uiPriority w:val="39"/>
    <w:unhideWhenUsed/>
    <w:rsid w:val="001C1FF7"/>
    <w:pPr>
      <w:ind w:leftChars="1600" w:left="3360"/>
    </w:pPr>
  </w:style>
  <w:style w:type="character" w:styleId="afd">
    <w:name w:val="Unresolved Mention"/>
    <w:basedOn w:val="a0"/>
    <w:uiPriority w:val="99"/>
    <w:semiHidden/>
    <w:unhideWhenUsed/>
    <w:rsid w:val="001C1FF7"/>
    <w:rPr>
      <w:color w:val="605E5C"/>
      <w:shd w:val="clear" w:color="auto" w:fill="E1DFDD"/>
    </w:rPr>
  </w:style>
  <w:style w:type="character" w:customStyle="1" w:styleId="afe">
    <w:name w:val="按钮样式"/>
    <w:rsid w:val="001C1FF7"/>
    <w:rPr>
      <w:rFonts w:ascii="宋体" w:hAnsi="宋体"/>
      <w:sz w:val="21"/>
      <w:szCs w:val="18"/>
      <w:bdr w:val="single" w:sz="4" w:space="0" w:color="auto"/>
      <w:shd w:val="clear" w:color="auto" w:fill="BFBFBF"/>
    </w:rPr>
  </w:style>
  <w:style w:type="paragraph" w:customStyle="1" w:styleId="DIYc">
    <w:name w:val="DIY四级标题"/>
    <w:basedOn w:val="a"/>
    <w:link w:val="DIYd"/>
    <w:qFormat/>
    <w:rsid w:val="006E2E47"/>
    <w:pPr>
      <w:spacing w:line="360" w:lineRule="auto"/>
      <w:ind w:firstLineChars="200" w:firstLine="200"/>
    </w:pPr>
    <w:rPr>
      <w:rFonts w:ascii="Calibri" w:eastAsia="宋体" w:hAnsi="Calibri"/>
      <w:b/>
      <w:bCs/>
    </w:rPr>
  </w:style>
  <w:style w:type="character" w:customStyle="1" w:styleId="DIYd">
    <w:name w:val="DIY四级标题 字符"/>
    <w:basedOn w:val="a0"/>
    <w:link w:val="DIYc"/>
    <w:rsid w:val="006E2E47"/>
    <w:rPr>
      <w:rFonts w:ascii="Calibri" w:eastAsia="宋体" w:hAnsi="Calibri"/>
      <w:b/>
      <w:bCs/>
    </w:rPr>
  </w:style>
  <w:style w:type="paragraph" w:customStyle="1" w:styleId="aff">
    <w:name w:val="教材表图标题"/>
    <w:basedOn w:val="a"/>
    <w:link w:val="aff0"/>
    <w:qFormat/>
    <w:rsid w:val="00221284"/>
    <w:pPr>
      <w:jc w:val="center"/>
    </w:pPr>
    <w:rPr>
      <w:rFonts w:ascii="Times New Roman" w:eastAsia="宋体" w:hAnsi="Times New Roman" w:cs="Times New Roman"/>
      <w:sz w:val="18"/>
      <w:szCs w:val="18"/>
    </w:rPr>
  </w:style>
  <w:style w:type="character" w:customStyle="1" w:styleId="aff0">
    <w:name w:val="教材表图标题 字符"/>
    <w:basedOn w:val="a0"/>
    <w:link w:val="aff"/>
    <w:qFormat/>
    <w:rsid w:val="0022128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relations xmlns="http://www.yonyou.com/relation"/>
</file>

<file path=customXml/item2.xml><?xml version="1.0" encoding="utf-8"?>
<dataSourceCollection xmlns="http://www.yonyou.com/datasource"/>
</file>

<file path=customXml/itemProps1.xml><?xml version="1.0" encoding="utf-8"?>
<ds:datastoreItem xmlns:ds="http://schemas.openxmlformats.org/officeDocument/2006/customXml" ds:itemID="{B2F8F262-72E1-481E-901F-3C100E6D6B6C}">
  <ds:schemaRefs>
    <ds:schemaRef ds:uri="http://www.yonyou.com/relation"/>
  </ds:schemaRefs>
</ds:datastoreItem>
</file>

<file path=customXml/itemProps2.xml><?xml version="1.0" encoding="utf-8"?>
<ds:datastoreItem xmlns:ds="http://schemas.openxmlformats.org/officeDocument/2006/customXml" ds:itemID="{8E3AC11F-6FE6-42F8-BDA5-6EBCE318DD6C}">
  <ds:schemaRefs>
    <ds:schemaRef ds:uri="http://www.yonyou.com/datasource"/>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49</Pages>
  <Words>4728</Words>
  <Characters>26955</Characters>
  <Application>Microsoft Office Word</Application>
  <DocSecurity>0</DocSecurity>
  <Lines>224</Lines>
  <Paragraphs>63</Paragraphs>
  <ScaleCrop>false</ScaleCrop>
  <Company/>
  <LinksUpToDate>false</LinksUpToDate>
  <CharactersWithSpaces>31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指导书-实验2实战HDFS(2020春)</dc:title>
  <dc:subject/>
  <dc:creator>郑州升达经贸管理学院-周湘贞</dc:creator>
  <cp:keywords/>
  <dc:description/>
  <cp:lastModifiedBy>xu luhui</cp:lastModifiedBy>
  <cp:revision>79</cp:revision>
  <dcterms:created xsi:type="dcterms:W3CDTF">2020-04-01T07:39:00Z</dcterms:created>
  <dcterms:modified xsi:type="dcterms:W3CDTF">2020-04-06T06:30:00Z</dcterms:modified>
</cp:coreProperties>
</file>